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75" r:id="rId4"/>
    <p:sldMasterId id="2147483778" r:id="rId5"/>
    <p:sldMasterId id="2147483791" r:id="rId6"/>
  </p:sldMasterIdLst>
  <p:notesMasterIdLst>
    <p:notesMasterId r:id="rId31"/>
  </p:notesMasterIdLst>
  <p:handoutMasterIdLst>
    <p:handoutMasterId r:id="rId32"/>
  </p:handoutMasterIdLst>
  <p:sldIdLst>
    <p:sldId id="445" r:id="rId7"/>
    <p:sldId id="444" r:id="rId8"/>
    <p:sldId id="410" r:id="rId9"/>
    <p:sldId id="2145704730" r:id="rId10"/>
    <p:sldId id="453" r:id="rId11"/>
    <p:sldId id="454" r:id="rId12"/>
    <p:sldId id="2145704732" r:id="rId13"/>
    <p:sldId id="461" r:id="rId14"/>
    <p:sldId id="3068" r:id="rId15"/>
    <p:sldId id="2145704727" r:id="rId16"/>
    <p:sldId id="2145704728" r:id="rId17"/>
    <p:sldId id="455" r:id="rId18"/>
    <p:sldId id="460" r:id="rId19"/>
    <p:sldId id="447" r:id="rId20"/>
    <p:sldId id="452" r:id="rId21"/>
    <p:sldId id="2145704693" r:id="rId22"/>
    <p:sldId id="3206" r:id="rId23"/>
    <p:sldId id="3101" r:id="rId24"/>
    <p:sldId id="816" r:id="rId25"/>
    <p:sldId id="3311" r:id="rId26"/>
    <p:sldId id="2145704722" r:id="rId27"/>
    <p:sldId id="2145704724" r:id="rId28"/>
    <p:sldId id="2145704731" r:id="rId29"/>
    <p:sldId id="2145704726" r:id="rId30"/>
  </p:sldIdLst>
  <p:sldSz cx="9144000" cy="6858000" type="screen4x3"/>
  <p:notesSz cx="6794500" cy="9931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296">
          <p15:clr>
            <a:srgbClr val="A4A3A4"/>
          </p15:clr>
        </p15:guide>
        <p15:guide id="2" pos="2901">
          <p15:clr>
            <a:srgbClr val="A4A3A4"/>
          </p15:clr>
        </p15:guide>
        <p15:guide id="3" pos="57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EFEF"/>
    <a:srgbClr val="0F1150"/>
    <a:srgbClr val="ADC610"/>
    <a:srgbClr val="007A85"/>
    <a:srgbClr val="B2B2B2"/>
    <a:srgbClr val="7BA0C9"/>
    <a:srgbClr val="77C0D7"/>
    <a:srgbClr val="775CD7"/>
    <a:srgbClr val="FB00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26" autoAdjust="0"/>
    <p:restoredTop sz="92733" autoAdjust="0"/>
  </p:normalViewPr>
  <p:slideViewPr>
    <p:cSldViewPr snapToGrid="0">
      <p:cViewPr varScale="1">
        <p:scale>
          <a:sx n="102" d="100"/>
          <a:sy n="102" d="100"/>
        </p:scale>
        <p:origin x="1668" y="102"/>
      </p:cViewPr>
      <p:guideLst>
        <p:guide orient="horz" pos="1296"/>
        <p:guide pos="2901"/>
        <p:guide pos="57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5172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34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handoutMaster" Target="handoutMasters/handoutMaster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theme" Target="theme/theme1.xml"/><Relationship Id="rId8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60" tIns="45730" rIns="91460" bIns="4573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102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60" tIns="45730" rIns="91460" bIns="4573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charset="0"/>
                <a:ea typeface="ＭＳ Ｐゴシック" charset="-128"/>
                <a:cs typeface="Arial" charset="0"/>
              </a:defRPr>
            </a:lvl1pPr>
          </a:lstStyle>
          <a:p>
            <a:pPr>
              <a:defRPr/>
            </a:pPr>
            <a:fld id="{29229D0F-077A-44E4-AC4E-14E5022ED23F}" type="datetime1">
              <a:rPr lang="en-US" altLang="nl-NL"/>
              <a:pPr>
                <a:defRPr/>
              </a:pPr>
              <a:t>5/29/2024</a:t>
            </a:fld>
            <a:endParaRPr lang="en-US" altLang="nl-NL"/>
          </a:p>
        </p:txBody>
      </p:sp>
      <p:sp>
        <p:nvSpPr>
          <p:cNvPr id="111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60" tIns="45730" rIns="91460" bIns="4573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ahoma" pitchFamily="34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102" y="9432925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60" tIns="45730" rIns="91460" bIns="4573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charset="0"/>
                <a:ea typeface="ＭＳ Ｐゴシック" charset="-128"/>
                <a:cs typeface="Arial" charset="0"/>
              </a:defRPr>
            </a:lvl1pPr>
          </a:lstStyle>
          <a:p>
            <a:pPr>
              <a:defRPr/>
            </a:pPr>
            <a:fld id="{4A5CEE57-76F3-4DBA-BFCC-F57AF19D16BD}" type="slidenum">
              <a:rPr lang="en-US" altLang="nl-NL"/>
              <a:pPr>
                <a:defRPr/>
              </a:pPr>
              <a:t>‹#›</a:t>
            </a:fld>
            <a:endParaRPr lang="en-US" altLang="nl-NL"/>
          </a:p>
        </p:txBody>
      </p:sp>
    </p:spTree>
    <p:extLst>
      <p:ext uri="{BB962C8B-B14F-4D97-AF65-F5344CB8AC3E}">
        <p14:creationId xmlns:p14="http://schemas.microsoft.com/office/powerpoint/2010/main" val="2542300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294481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60" tIns="45730" rIns="91460" bIns="4573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481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60" tIns="45730" rIns="91460" bIns="4573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2"/>
            <a:ext cx="4981575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60" tIns="45730" rIns="91460" bIns="457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434515"/>
            <a:ext cx="294481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60" tIns="45730" rIns="91460" bIns="4573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charset="0"/>
                <a:ea typeface="ＭＳ Ｐゴシック" pitchFamily="1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4515"/>
            <a:ext cx="2944812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60" tIns="45730" rIns="91460" bIns="4573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ea typeface="ＭＳ Ｐゴシック" charset="-128"/>
                <a:cs typeface="Arial" charset="0"/>
              </a:defRPr>
            </a:lvl1pPr>
          </a:lstStyle>
          <a:p>
            <a:pPr>
              <a:defRPr/>
            </a:pPr>
            <a:fld id="{767F3547-56D6-44A7-970F-9B7246755C71}" type="slidenum">
              <a:rPr lang="en-US" altLang="nl-NL"/>
              <a:pPr>
                <a:defRPr/>
              </a:pPr>
              <a:t>‹#›</a:t>
            </a:fld>
            <a:endParaRPr lang="en-US" altLang="nl-NL"/>
          </a:p>
        </p:txBody>
      </p:sp>
    </p:spTree>
    <p:extLst>
      <p:ext uri="{BB962C8B-B14F-4D97-AF65-F5344CB8AC3E}">
        <p14:creationId xmlns:p14="http://schemas.microsoft.com/office/powerpoint/2010/main" val="24579739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E2B05F7-AF59-441A-8399-6631A28F0DC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37458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E2B05F7-AF59-441A-8399-6631A28F0DC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08467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E2B05F7-AF59-441A-8399-6631A28F0DC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661116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E2B05F7-AF59-441A-8399-6631A28F0DC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7283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E2B05F7-AF59-441A-8399-6631A28F0DC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/>
                <a:ea typeface="等线" panose="02010600030101010101" pitchFamily="2" charset="-122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7365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18" Type="http://schemas.openxmlformats.org/officeDocument/2006/relationships/image" Target="../media/image20.png"/><Relationship Id="rId26" Type="http://schemas.openxmlformats.org/officeDocument/2006/relationships/image" Target="../media/image28.png"/><Relationship Id="rId3" Type="http://schemas.openxmlformats.org/officeDocument/2006/relationships/image" Target="../media/image5.png"/><Relationship Id="rId21" Type="http://schemas.openxmlformats.org/officeDocument/2006/relationships/image" Target="../media/image23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5" Type="http://schemas.openxmlformats.org/officeDocument/2006/relationships/image" Target="../media/image27.png"/><Relationship Id="rId2" Type="http://schemas.openxmlformats.org/officeDocument/2006/relationships/image" Target="../media/image30.png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24" Type="http://schemas.openxmlformats.org/officeDocument/2006/relationships/image" Target="../media/image26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23" Type="http://schemas.openxmlformats.org/officeDocument/2006/relationships/image" Target="../media/image25.png"/><Relationship Id="rId28" Type="http://schemas.openxmlformats.org/officeDocument/2006/relationships/image" Target="../media/image31.jpeg"/><Relationship Id="rId10" Type="http://schemas.openxmlformats.org/officeDocument/2006/relationships/image" Target="../media/image12.png"/><Relationship Id="rId19" Type="http://schemas.openxmlformats.org/officeDocument/2006/relationships/image" Target="../media/image21.png"/><Relationship Id="rId4" Type="http://schemas.openxmlformats.org/officeDocument/2006/relationships/image" Target="../media/image6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Relationship Id="rId22" Type="http://schemas.openxmlformats.org/officeDocument/2006/relationships/image" Target="../media/image24.png"/><Relationship Id="rId27" Type="http://schemas.openxmlformats.org/officeDocument/2006/relationships/image" Target="../media/image29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2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4B5E2DBC-DCC3-A673-D9C4-44C527B481E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3176958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FC089-C971-4433-870C-D403F5DD584E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80126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5F5D86-3DF2-4E3A-A63B-CC8B260632D0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427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F2F04-01C3-4FC8-85E5-EB884891BA62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4917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281A3-26B5-44EA-8B0A-6151C9FC2FF3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82849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030093-1F8B-4BAC-BD15-9F9B9289629A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521FD6C-4A21-406C-AAB7-1FBE906B8607}"/>
              </a:ext>
            </a:extLst>
          </p:cNvPr>
          <p:cNvGrpSpPr/>
          <p:nvPr userDrawn="1"/>
        </p:nvGrpSpPr>
        <p:grpSpPr>
          <a:xfrm>
            <a:off x="184150" y="698356"/>
            <a:ext cx="8775700" cy="43201"/>
            <a:chOff x="245533" y="556115"/>
            <a:chExt cx="11700933" cy="43201"/>
          </a:xfrm>
        </p:grpSpPr>
        <p:sp>
          <p:nvSpPr>
            <p:cNvPr id="12" name="i$ḷiḋé">
              <a:extLst>
                <a:ext uri="{FF2B5EF4-FFF2-40B4-BE49-F238E27FC236}">
                  <a16:creationId xmlns:a16="http://schemas.microsoft.com/office/drawing/2014/main" id="{D351D3A4-0BC2-4931-B99F-C86D888B969B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altLang="zh-CN" sz="1800" b="1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13" name="等腰三角形 12">
              <a:extLst>
                <a:ext uri="{FF2B5EF4-FFF2-40B4-BE49-F238E27FC236}">
                  <a16:creationId xmlns:a16="http://schemas.microsoft.com/office/drawing/2014/main" id="{F80F6BD9-E5ED-485D-A3F7-C461C081F209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4" name="等腰三角形 13">
              <a:extLst>
                <a:ext uri="{FF2B5EF4-FFF2-40B4-BE49-F238E27FC236}">
                  <a16:creationId xmlns:a16="http://schemas.microsoft.com/office/drawing/2014/main" id="{CF4FCC4E-2525-4DE4-B1C6-AEFAAAC04574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40057132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C7AD4B35-54FA-9144-8CA0-29E6DFD8430A}"/>
              </a:ext>
            </a:extLst>
          </p:cNvPr>
          <p:cNvCxnSpPr>
            <a:cxnSpLocks/>
          </p:cNvCxnSpPr>
          <p:nvPr userDrawn="1"/>
        </p:nvCxnSpPr>
        <p:spPr>
          <a:xfrm>
            <a:off x="166076" y="6422971"/>
            <a:ext cx="8802000" cy="0"/>
          </a:xfrm>
          <a:prstGeom prst="line">
            <a:avLst/>
          </a:prstGeom>
          <a:ln w="95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" name="Picture 91">
            <a:extLst>
              <a:ext uri="{FF2B5EF4-FFF2-40B4-BE49-F238E27FC236}">
                <a16:creationId xmlns:a16="http://schemas.microsoft.com/office/drawing/2014/main" id="{404D7138-AD9C-C946-BD30-C3547A00250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7434" y="6585920"/>
            <a:ext cx="1227690" cy="105919"/>
          </a:xfrm>
          <a:prstGeom prst="rect">
            <a:avLst/>
          </a:prstGeom>
        </p:spPr>
      </p:pic>
      <p:grpSp>
        <p:nvGrpSpPr>
          <p:cNvPr id="171" name="Group 170">
            <a:extLst>
              <a:ext uri="{FF2B5EF4-FFF2-40B4-BE49-F238E27FC236}">
                <a16:creationId xmlns:a16="http://schemas.microsoft.com/office/drawing/2014/main" id="{3A91B686-E4E0-564F-B9AE-39DF39056A0B}"/>
              </a:ext>
            </a:extLst>
          </p:cNvPr>
          <p:cNvGrpSpPr/>
          <p:nvPr userDrawn="1"/>
        </p:nvGrpSpPr>
        <p:grpSpPr>
          <a:xfrm>
            <a:off x="170018" y="6572057"/>
            <a:ext cx="6960691" cy="144115"/>
            <a:chOff x="226688" y="6572055"/>
            <a:chExt cx="9280921" cy="144114"/>
          </a:xfrm>
        </p:grpSpPr>
        <p:pic>
          <p:nvPicPr>
            <p:cNvPr id="172" name="Picture 171" descr="at.png">
              <a:extLst>
                <a:ext uri="{FF2B5EF4-FFF2-40B4-BE49-F238E27FC236}">
                  <a16:creationId xmlns:a16="http://schemas.microsoft.com/office/drawing/2014/main" id="{BEDB8B01-740D-BA49-94F0-ED280E0BC06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6688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3" name="Picture 172" descr="be.png">
              <a:extLst>
                <a:ext uri="{FF2B5EF4-FFF2-40B4-BE49-F238E27FC236}">
                  <a16:creationId xmlns:a16="http://schemas.microsoft.com/office/drawing/2014/main" id="{0E437E8F-13B2-6F4F-B850-26478D455D6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7100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4" name="Picture 173" descr="ch.png">
              <a:extLst>
                <a:ext uri="{FF2B5EF4-FFF2-40B4-BE49-F238E27FC236}">
                  <a16:creationId xmlns:a16="http://schemas.microsoft.com/office/drawing/2014/main" id="{C0D345B6-A534-1B49-9784-2B92A16D4B1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2002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5" name="Picture 174" descr="cz.png">
              <a:extLst>
                <a:ext uri="{FF2B5EF4-FFF2-40B4-BE49-F238E27FC236}">
                  <a16:creationId xmlns:a16="http://schemas.microsoft.com/office/drawing/2014/main" id="{F902E505-15BF-604F-9C12-2B28CE906F3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044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6" name="Picture 175" descr="de.png">
              <a:extLst>
                <a:ext uri="{FF2B5EF4-FFF2-40B4-BE49-F238E27FC236}">
                  <a16:creationId xmlns:a16="http://schemas.microsoft.com/office/drawing/2014/main" id="{FC2D03AE-8A3D-3B47-8FFD-ACE2C8B1EB3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3088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7" name="Picture 176" descr="dk.png">
              <a:extLst>
                <a:ext uri="{FF2B5EF4-FFF2-40B4-BE49-F238E27FC236}">
                  <a16:creationId xmlns:a16="http://schemas.microsoft.com/office/drawing/2014/main" id="{1F3D4151-0340-BA4E-B105-BCAE86AACB4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0468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8" name="Picture 177" descr="ee.png">
              <a:extLst>
                <a:ext uri="{FF2B5EF4-FFF2-40B4-BE49-F238E27FC236}">
                  <a16:creationId xmlns:a16="http://schemas.microsoft.com/office/drawing/2014/main" id="{640649DA-1388-B348-A489-A2FDA33BB40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1088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9" name="Picture 178" descr="es.png">
              <a:extLst>
                <a:ext uri="{FF2B5EF4-FFF2-40B4-BE49-F238E27FC236}">
                  <a16:creationId xmlns:a16="http://schemas.microsoft.com/office/drawing/2014/main" id="{470A01F2-D7CC-9C41-8BAA-9D79996F6BB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9231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0" name="Picture 179" descr="fi.png">
              <a:extLst>
                <a:ext uri="{FF2B5EF4-FFF2-40B4-BE49-F238E27FC236}">
                  <a16:creationId xmlns:a16="http://schemas.microsoft.com/office/drawing/2014/main" id="{F4D80BB1-B435-264A-830D-B4CCD3E4887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8120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1" name="Picture 180" descr="fr.png">
              <a:extLst>
                <a:ext uri="{FF2B5EF4-FFF2-40B4-BE49-F238E27FC236}">
                  <a16:creationId xmlns:a16="http://schemas.microsoft.com/office/drawing/2014/main" id="{DAD10D0F-53A2-134E-BE6E-11FD07622B0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56977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2" name="Picture 181" descr="gr.png">
              <a:extLst>
                <a:ext uri="{FF2B5EF4-FFF2-40B4-BE49-F238E27FC236}">
                  <a16:creationId xmlns:a16="http://schemas.microsoft.com/office/drawing/2014/main" id="{FD750D0C-0AA7-9940-9315-74A88C2D15A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9974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3" name="Picture 182" descr="hu.png">
              <a:extLst>
                <a:ext uri="{FF2B5EF4-FFF2-40B4-BE49-F238E27FC236}">
                  <a16:creationId xmlns:a16="http://schemas.microsoft.com/office/drawing/2014/main" id="{0952A36A-6797-1244-8646-E2E98A25861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68607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4" name="Picture 183" descr="ie.png">
              <a:extLst>
                <a:ext uri="{FF2B5EF4-FFF2-40B4-BE49-F238E27FC236}">
                  <a16:creationId xmlns:a16="http://schemas.microsoft.com/office/drawing/2014/main" id="{F9D768E0-92C7-344E-A2C8-3E9386D52648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3746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5" name="Picture 184" descr="it.png">
              <a:extLst>
                <a:ext uri="{FF2B5EF4-FFF2-40B4-BE49-F238E27FC236}">
                  <a16:creationId xmlns:a16="http://schemas.microsoft.com/office/drawing/2014/main" id="{0C7F19CB-CE5F-424E-A2A7-C9250F31280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06322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6" name="Picture 185" descr="lu.png">
              <a:extLst>
                <a:ext uri="{FF2B5EF4-FFF2-40B4-BE49-F238E27FC236}">
                  <a16:creationId xmlns:a16="http://schemas.microsoft.com/office/drawing/2014/main" id="{EC73B713-6D08-6143-81B6-61930BD0161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6775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7" name="Picture 186" descr="nl.png">
              <a:extLst>
                <a:ext uri="{FF2B5EF4-FFF2-40B4-BE49-F238E27FC236}">
                  <a16:creationId xmlns:a16="http://schemas.microsoft.com/office/drawing/2014/main" id="{4EE4C425-6D03-A648-945F-C841599A6FE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50684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8" name="Picture 187" descr="no.png">
              <a:extLst>
                <a:ext uri="{FF2B5EF4-FFF2-40B4-BE49-F238E27FC236}">
                  <a16:creationId xmlns:a16="http://schemas.microsoft.com/office/drawing/2014/main" id="{3EC2FB49-273D-1044-A00C-3D1FEDBF87F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28051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9" name="Picture 188" descr="pl.png">
              <a:extLst>
                <a:ext uri="{FF2B5EF4-FFF2-40B4-BE49-F238E27FC236}">
                  <a16:creationId xmlns:a16="http://schemas.microsoft.com/office/drawing/2014/main" id="{4D4E6580-42D2-8243-A427-B252D72B379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95181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90" name="Picture 189" descr="pt.png">
              <a:extLst>
                <a:ext uri="{FF2B5EF4-FFF2-40B4-BE49-F238E27FC236}">
                  <a16:creationId xmlns:a16="http://schemas.microsoft.com/office/drawing/2014/main" id="{87058DB9-6E8A-024A-B6AF-F93EEF3F7CC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67359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91" name="Picture 190" descr="ro.png">
              <a:extLst>
                <a:ext uri="{FF2B5EF4-FFF2-40B4-BE49-F238E27FC236}">
                  <a16:creationId xmlns:a16="http://schemas.microsoft.com/office/drawing/2014/main" id="{708009B0-3B83-0145-82DC-4F2C0D582BD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41267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92" name="Picture 191" descr="se.png">
              <a:extLst>
                <a:ext uri="{FF2B5EF4-FFF2-40B4-BE49-F238E27FC236}">
                  <a16:creationId xmlns:a16="http://schemas.microsoft.com/office/drawing/2014/main" id="{D6D8F778-E06A-844B-A9B8-DB85836B932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79811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93" name="Picture 192" descr="uk.png">
              <a:extLst>
                <a:ext uri="{FF2B5EF4-FFF2-40B4-BE49-F238E27FC236}">
                  <a16:creationId xmlns:a16="http://schemas.microsoft.com/office/drawing/2014/main" id="{0876F505-4080-2848-AD4B-B09EBB70178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547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94" name="Picture 193" descr="ca.png">
              <a:extLst>
                <a:ext uri="{FF2B5EF4-FFF2-40B4-BE49-F238E27FC236}">
                  <a16:creationId xmlns:a16="http://schemas.microsoft.com/office/drawing/2014/main" id="{7CEAFEA1-A42D-8B4C-BF61-8FDE7F657DF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1609" y="6573362"/>
              <a:ext cx="216000" cy="142807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95" name="Picture 194">
              <a:extLst>
                <a:ext uri="{FF2B5EF4-FFF2-40B4-BE49-F238E27FC236}">
                  <a16:creationId xmlns:a16="http://schemas.microsoft.com/office/drawing/2014/main" id="{AD9E02DA-753A-6846-95E3-77E7F5C2610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55553" y="6572169"/>
              <a:ext cx="216000" cy="144000"/>
            </a:xfrm>
            <a:prstGeom prst="rect">
              <a:avLst/>
            </a:prstGeom>
          </p:spPr>
        </p:pic>
        <p:pic>
          <p:nvPicPr>
            <p:cNvPr id="196" name="Picture 195" descr="si.png">
              <a:extLst>
                <a:ext uri="{FF2B5EF4-FFF2-40B4-BE49-F238E27FC236}">
                  <a16:creationId xmlns:a16="http://schemas.microsoft.com/office/drawing/2014/main" id="{CC23C223-60F9-C54E-90CD-4ACBEA6C6E6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28090" y="6572513"/>
              <a:ext cx="217284" cy="143656"/>
            </a:xfrm>
            <a:prstGeom prst="rect">
              <a:avLst/>
            </a:prstGeom>
          </p:spPr>
        </p:pic>
      </p:grpSp>
      <p:sp>
        <p:nvSpPr>
          <p:cNvPr id="37" name="TextBox 36"/>
          <p:cNvSpPr txBox="1"/>
          <p:nvPr userDrawn="1"/>
        </p:nvSpPr>
        <p:spPr>
          <a:xfrm>
            <a:off x="68506" y="6202584"/>
            <a:ext cx="1479892" cy="1615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50" dirty="0">
                <a:solidFill>
                  <a:schemeClr val="accent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A UNCLASSIFIED – For ESA Official Use Only 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359"/>
            <a:ext cx="9144000" cy="6839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0977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to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359"/>
            <a:ext cx="9144000" cy="6839289"/>
          </a:xfrm>
          <a:prstGeom prst="rect">
            <a:avLst/>
          </a:prstGeom>
        </p:spPr>
      </p:pic>
      <p:pic>
        <p:nvPicPr>
          <p:cNvPr id="4" name="Picture 3"/>
          <p:cNvPicPr>
            <a:picLocks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8617" y="-215904"/>
            <a:ext cx="1571400" cy="131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4018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EAR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>
                <a:solidFill>
                  <a:srgbClr val="335E6F"/>
                </a:solidFill>
              </a:defRPr>
            </a:lvl1pPr>
            <a:lvl2pPr>
              <a:defRPr>
                <a:solidFill>
                  <a:srgbClr val="335E6F"/>
                </a:solidFill>
              </a:defRPr>
            </a:lvl2pPr>
            <a:lvl3pPr>
              <a:defRPr>
                <a:solidFill>
                  <a:srgbClr val="335E6F"/>
                </a:solidFill>
              </a:defRPr>
            </a:lvl3pPr>
            <a:lvl4pPr>
              <a:defRPr>
                <a:solidFill>
                  <a:srgbClr val="335E6F"/>
                </a:solidFill>
              </a:defRPr>
            </a:lvl4pPr>
            <a:lvl5pPr>
              <a:defRPr>
                <a:solidFill>
                  <a:srgbClr val="335E6F"/>
                </a:solidFill>
              </a:defRPr>
            </a:lvl5pPr>
          </a:lstStyle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0CDF259-CCFE-B84C-939A-68017F83E81D}"/>
              </a:ext>
            </a:extLst>
          </p:cNvPr>
          <p:cNvCxnSpPr/>
          <p:nvPr userDrawn="1"/>
        </p:nvCxnSpPr>
        <p:spPr>
          <a:xfrm>
            <a:off x="163697" y="882193"/>
            <a:ext cx="8826300" cy="0"/>
          </a:xfrm>
          <a:prstGeom prst="line">
            <a:avLst/>
          </a:prstGeom>
          <a:ln w="9525">
            <a:solidFill>
              <a:srgbClr val="00324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itle 6">
            <a:extLst>
              <a:ext uri="{FF2B5EF4-FFF2-40B4-BE49-F238E27FC236}">
                <a16:creationId xmlns:a16="http://schemas.microsoft.com/office/drawing/2014/main" id="{8688588E-F9A8-2845-885D-3F95E59BBB1E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163697" y="258282"/>
            <a:ext cx="7584921" cy="352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rgbClr val="335E6F"/>
                </a:solidFill>
              </a:defRPr>
            </a:lvl1pPr>
          </a:lstStyle>
          <a:p>
            <a:pPr lvl="0"/>
            <a:r>
              <a:rPr lang="en-GB" altLang="en-US" noProof="0" dirty="0"/>
              <a:t>CLICK TO EDIT MASTER TITLE STYLE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C1734A63-3455-1741-9D19-40E5D75E70BD}"/>
              </a:ext>
            </a:extLst>
          </p:cNvPr>
          <p:cNvCxnSpPr>
            <a:cxnSpLocks/>
          </p:cNvCxnSpPr>
          <p:nvPr userDrawn="1"/>
        </p:nvCxnSpPr>
        <p:spPr>
          <a:xfrm>
            <a:off x="166076" y="6422971"/>
            <a:ext cx="8802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68115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035240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80F8F037-0BD7-0252-FCA0-D60AC4634CC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29784713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D3E20-61C9-4B1E-9D3A-FBE67CCA5B47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F0015771-BE69-4BDB-97FC-6FAB53F61F9C}"/>
              </a:ext>
            </a:extLst>
          </p:cNvPr>
          <p:cNvGrpSpPr/>
          <p:nvPr userDrawn="1"/>
        </p:nvGrpSpPr>
        <p:grpSpPr>
          <a:xfrm>
            <a:off x="184150" y="698356"/>
            <a:ext cx="8775700" cy="43201"/>
            <a:chOff x="245533" y="556115"/>
            <a:chExt cx="11700933" cy="43201"/>
          </a:xfrm>
        </p:grpSpPr>
        <p:sp>
          <p:nvSpPr>
            <p:cNvPr id="16" name="i$ḷiḋé">
              <a:extLst>
                <a:ext uri="{FF2B5EF4-FFF2-40B4-BE49-F238E27FC236}">
                  <a16:creationId xmlns:a16="http://schemas.microsoft.com/office/drawing/2014/main" id="{CBE67701-21FB-408F-8FC7-A2A4160EF7A8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altLang="zh-CN" sz="1800" b="1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17" name="等腰三角形 16">
              <a:extLst>
                <a:ext uri="{FF2B5EF4-FFF2-40B4-BE49-F238E27FC236}">
                  <a16:creationId xmlns:a16="http://schemas.microsoft.com/office/drawing/2014/main" id="{B5B3E69A-C2B5-427F-87D1-64F8E4FC800F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8" name="等腰三角形 17">
              <a:extLst>
                <a:ext uri="{FF2B5EF4-FFF2-40B4-BE49-F238E27FC236}">
                  <a16:creationId xmlns:a16="http://schemas.microsoft.com/office/drawing/2014/main" id="{0409F2F7-361C-4E55-883C-6C319A4145C2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3686474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9E900D-B018-429B-AB04-6876A5EB3569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7993A412-01D6-4363-B56A-ABADDD92BBB1}"/>
              </a:ext>
            </a:extLst>
          </p:cNvPr>
          <p:cNvGrpSpPr/>
          <p:nvPr userDrawn="1"/>
        </p:nvGrpSpPr>
        <p:grpSpPr>
          <a:xfrm>
            <a:off x="184150" y="698356"/>
            <a:ext cx="8775700" cy="43201"/>
            <a:chOff x="245533" y="556115"/>
            <a:chExt cx="11700933" cy="43201"/>
          </a:xfrm>
        </p:grpSpPr>
        <p:sp>
          <p:nvSpPr>
            <p:cNvPr id="8" name="i$ḷiḋé">
              <a:extLst>
                <a:ext uri="{FF2B5EF4-FFF2-40B4-BE49-F238E27FC236}">
                  <a16:creationId xmlns:a16="http://schemas.microsoft.com/office/drawing/2014/main" id="{2CF05E3B-AA79-46C4-8586-2C391D185144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altLang="zh-CN" sz="1800" b="1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CD813FFA-D006-4552-BAEB-9F57B7BA759F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" name="等腰三角形 9">
              <a:extLst>
                <a:ext uri="{FF2B5EF4-FFF2-40B4-BE49-F238E27FC236}">
                  <a16:creationId xmlns:a16="http://schemas.microsoft.com/office/drawing/2014/main" id="{52973AAE-B196-4636-AA11-A36BC62FCF37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256035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D40039-754D-438B-A0CB-94222698FB04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9B9B5905-3C3B-4546-8BD5-4F7B9BA7657B}"/>
              </a:ext>
            </a:extLst>
          </p:cNvPr>
          <p:cNvGrpSpPr/>
          <p:nvPr userDrawn="1"/>
        </p:nvGrpSpPr>
        <p:grpSpPr>
          <a:xfrm>
            <a:off x="184150" y="698356"/>
            <a:ext cx="8775700" cy="43201"/>
            <a:chOff x="245533" y="556115"/>
            <a:chExt cx="11700933" cy="43201"/>
          </a:xfrm>
        </p:grpSpPr>
        <p:sp>
          <p:nvSpPr>
            <p:cNvPr id="8" name="i$ḷiḋé">
              <a:extLst>
                <a:ext uri="{FF2B5EF4-FFF2-40B4-BE49-F238E27FC236}">
                  <a16:creationId xmlns:a16="http://schemas.microsoft.com/office/drawing/2014/main" id="{03FA4E3D-4E55-4DA6-97F8-99C8F02F3227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altLang="zh-CN" sz="1800" b="1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4CF5AC96-34DF-456C-88C4-D6025FB836AF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" name="等腰三角形 9">
              <a:extLst>
                <a:ext uri="{FF2B5EF4-FFF2-40B4-BE49-F238E27FC236}">
                  <a16:creationId xmlns:a16="http://schemas.microsoft.com/office/drawing/2014/main" id="{215856D5-D827-4904-BB31-84F82662D285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186573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EF2413-F302-4986-A584-961748B86C61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B83ACF47-447D-4C61-9003-C108122581DB}"/>
              </a:ext>
            </a:extLst>
          </p:cNvPr>
          <p:cNvGrpSpPr/>
          <p:nvPr userDrawn="1"/>
        </p:nvGrpSpPr>
        <p:grpSpPr>
          <a:xfrm>
            <a:off x="184150" y="698356"/>
            <a:ext cx="8775700" cy="43201"/>
            <a:chOff x="245533" y="556115"/>
            <a:chExt cx="11700933" cy="43201"/>
          </a:xfrm>
        </p:grpSpPr>
        <p:sp>
          <p:nvSpPr>
            <p:cNvPr id="9" name="i$ḷiḋé">
              <a:extLst>
                <a:ext uri="{FF2B5EF4-FFF2-40B4-BE49-F238E27FC236}">
                  <a16:creationId xmlns:a16="http://schemas.microsoft.com/office/drawing/2014/main" id="{088ACB51-DAB6-4DFC-BEB4-2294FB673203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altLang="zh-CN" sz="1800" b="1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10" name="等腰三角形 9">
              <a:extLst>
                <a:ext uri="{FF2B5EF4-FFF2-40B4-BE49-F238E27FC236}">
                  <a16:creationId xmlns:a16="http://schemas.microsoft.com/office/drawing/2014/main" id="{18355D05-C17F-4273-8EBC-40D88E129D36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1" name="等腰三角形 10">
              <a:extLst>
                <a:ext uri="{FF2B5EF4-FFF2-40B4-BE49-F238E27FC236}">
                  <a16:creationId xmlns:a16="http://schemas.microsoft.com/office/drawing/2014/main" id="{81F78A50-A486-44F2-AC16-E05F20720330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25142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D32FC0-66CD-455A-9AFE-35D08302ED90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5E53401B-B9C7-459B-8316-D90CB44F6DFD}"/>
              </a:ext>
            </a:extLst>
          </p:cNvPr>
          <p:cNvGrpSpPr/>
          <p:nvPr userDrawn="1"/>
        </p:nvGrpSpPr>
        <p:grpSpPr>
          <a:xfrm>
            <a:off x="184150" y="698356"/>
            <a:ext cx="8775700" cy="43201"/>
            <a:chOff x="245533" y="556115"/>
            <a:chExt cx="11700933" cy="43201"/>
          </a:xfrm>
        </p:grpSpPr>
        <p:sp>
          <p:nvSpPr>
            <p:cNvPr id="11" name="i$ḷiḋé">
              <a:extLst>
                <a:ext uri="{FF2B5EF4-FFF2-40B4-BE49-F238E27FC236}">
                  <a16:creationId xmlns:a16="http://schemas.microsoft.com/office/drawing/2014/main" id="{B8183D8B-8CAA-439F-94A3-270B6C0713A0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altLang="zh-CN" sz="1800" b="1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12" name="等腰三角形 11">
              <a:extLst>
                <a:ext uri="{FF2B5EF4-FFF2-40B4-BE49-F238E27FC236}">
                  <a16:creationId xmlns:a16="http://schemas.microsoft.com/office/drawing/2014/main" id="{61C16126-FBC0-4BA9-99AA-19C19FED79F0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3" name="等腰三角形 12">
              <a:extLst>
                <a:ext uri="{FF2B5EF4-FFF2-40B4-BE49-F238E27FC236}">
                  <a16:creationId xmlns:a16="http://schemas.microsoft.com/office/drawing/2014/main" id="{8C0D7E3D-52E3-497C-946D-E0392ADB0C22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0570969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1E009-F4CB-470D-9484-EAC02E2213E6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AB856E8E-4228-4140-8277-DAE6E167E9D6}"/>
              </a:ext>
            </a:extLst>
          </p:cNvPr>
          <p:cNvGrpSpPr/>
          <p:nvPr userDrawn="1"/>
        </p:nvGrpSpPr>
        <p:grpSpPr>
          <a:xfrm>
            <a:off x="184150" y="698356"/>
            <a:ext cx="8775700" cy="43201"/>
            <a:chOff x="245533" y="556115"/>
            <a:chExt cx="11700933" cy="43201"/>
          </a:xfrm>
        </p:grpSpPr>
        <p:sp>
          <p:nvSpPr>
            <p:cNvPr id="7" name="i$ḷiḋé">
              <a:extLst>
                <a:ext uri="{FF2B5EF4-FFF2-40B4-BE49-F238E27FC236}">
                  <a16:creationId xmlns:a16="http://schemas.microsoft.com/office/drawing/2014/main" id="{AB9F606A-09B6-4ED3-913D-9004CEE9CFE1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altLang="zh-CN" sz="1800" b="1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8" name="等腰三角形 7">
              <a:extLst>
                <a:ext uri="{FF2B5EF4-FFF2-40B4-BE49-F238E27FC236}">
                  <a16:creationId xmlns:a16="http://schemas.microsoft.com/office/drawing/2014/main" id="{06B69FE4-420D-4EC4-881F-3F5221058A5F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" name="等腰三角形 8">
              <a:extLst>
                <a:ext uri="{FF2B5EF4-FFF2-40B4-BE49-F238E27FC236}">
                  <a16:creationId xmlns:a16="http://schemas.microsoft.com/office/drawing/2014/main" id="{4B74EB33-37C5-4115-A2D5-5BD6422E9317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3124161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139705-D512-4D8B-A5DF-34263C1FF342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44A5DF06-E6E4-4EFB-AF0F-D904AA9AAD8E}"/>
              </a:ext>
            </a:extLst>
          </p:cNvPr>
          <p:cNvGrpSpPr/>
          <p:nvPr userDrawn="1"/>
        </p:nvGrpSpPr>
        <p:grpSpPr>
          <a:xfrm>
            <a:off x="184150" y="698356"/>
            <a:ext cx="8775700" cy="43201"/>
            <a:chOff x="245533" y="698355"/>
            <a:chExt cx="11700933" cy="43201"/>
          </a:xfrm>
        </p:grpSpPr>
        <p:sp>
          <p:nvSpPr>
            <p:cNvPr id="10" name="i$ḷiḋé">
              <a:extLst>
                <a:ext uri="{FF2B5EF4-FFF2-40B4-BE49-F238E27FC236}">
                  <a16:creationId xmlns:a16="http://schemas.microsoft.com/office/drawing/2014/main" id="{AAE12DD3-B0E2-4AD9-8919-7992404B57FF}"/>
                </a:ext>
              </a:extLst>
            </p:cNvPr>
            <p:cNvSpPr/>
            <p:nvPr/>
          </p:nvSpPr>
          <p:spPr bwMode="auto">
            <a:xfrm>
              <a:off x="696000" y="69835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altLang="zh-CN" sz="1800" b="1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11" name="等腰三角形 10">
              <a:extLst>
                <a:ext uri="{FF2B5EF4-FFF2-40B4-BE49-F238E27FC236}">
                  <a16:creationId xmlns:a16="http://schemas.microsoft.com/office/drawing/2014/main" id="{47522318-DC27-4EA3-9AFE-594F5F86AA9E}"/>
                </a:ext>
              </a:extLst>
            </p:cNvPr>
            <p:cNvSpPr/>
            <p:nvPr/>
          </p:nvSpPr>
          <p:spPr>
            <a:xfrm rot="16200000">
              <a:off x="449167" y="49472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2" name="等腰三角形 11">
              <a:extLst>
                <a:ext uri="{FF2B5EF4-FFF2-40B4-BE49-F238E27FC236}">
                  <a16:creationId xmlns:a16="http://schemas.microsoft.com/office/drawing/2014/main" id="{C949F971-BBDB-437F-8AC0-9CA172D758F3}"/>
                </a:ext>
              </a:extLst>
            </p:cNvPr>
            <p:cNvSpPr/>
            <p:nvPr/>
          </p:nvSpPr>
          <p:spPr>
            <a:xfrm rot="5400000" flipH="1">
              <a:off x="11699633" y="49472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6525457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.png"/><Relationship Id="rId18" Type="http://schemas.openxmlformats.org/officeDocument/2006/relationships/image" Target="../media/image14.png"/><Relationship Id="rId26" Type="http://schemas.openxmlformats.org/officeDocument/2006/relationships/image" Target="../media/image22.png"/><Relationship Id="rId3" Type="http://schemas.openxmlformats.org/officeDocument/2006/relationships/slideLayout" Target="../slideLayouts/slideLayout17.xml"/><Relationship Id="rId21" Type="http://schemas.openxmlformats.org/officeDocument/2006/relationships/image" Target="../media/image17.png"/><Relationship Id="rId7" Type="http://schemas.openxmlformats.org/officeDocument/2006/relationships/image" Target="../media/image3.png"/><Relationship Id="rId12" Type="http://schemas.openxmlformats.org/officeDocument/2006/relationships/image" Target="../media/image8.png"/><Relationship Id="rId17" Type="http://schemas.openxmlformats.org/officeDocument/2006/relationships/image" Target="../media/image13.png"/><Relationship Id="rId25" Type="http://schemas.openxmlformats.org/officeDocument/2006/relationships/image" Target="../media/image21.png"/><Relationship Id="rId33" Type="http://schemas.openxmlformats.org/officeDocument/2006/relationships/image" Target="../media/image29.png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12.png"/><Relationship Id="rId20" Type="http://schemas.openxmlformats.org/officeDocument/2006/relationships/image" Target="../media/image16.png"/><Relationship Id="rId29" Type="http://schemas.openxmlformats.org/officeDocument/2006/relationships/image" Target="../media/image25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.png"/><Relationship Id="rId11" Type="http://schemas.openxmlformats.org/officeDocument/2006/relationships/image" Target="../media/image7.png"/><Relationship Id="rId24" Type="http://schemas.openxmlformats.org/officeDocument/2006/relationships/image" Target="../media/image20.png"/><Relationship Id="rId32" Type="http://schemas.openxmlformats.org/officeDocument/2006/relationships/image" Target="../media/image28.png"/><Relationship Id="rId5" Type="http://schemas.openxmlformats.org/officeDocument/2006/relationships/theme" Target="../theme/theme3.xml"/><Relationship Id="rId15" Type="http://schemas.openxmlformats.org/officeDocument/2006/relationships/image" Target="../media/image11.png"/><Relationship Id="rId23" Type="http://schemas.openxmlformats.org/officeDocument/2006/relationships/image" Target="../media/image19.png"/><Relationship Id="rId28" Type="http://schemas.openxmlformats.org/officeDocument/2006/relationships/image" Target="../media/image24.png"/><Relationship Id="rId10" Type="http://schemas.openxmlformats.org/officeDocument/2006/relationships/image" Target="../media/image6.png"/><Relationship Id="rId19" Type="http://schemas.openxmlformats.org/officeDocument/2006/relationships/image" Target="../media/image15.png"/><Relationship Id="rId31" Type="http://schemas.openxmlformats.org/officeDocument/2006/relationships/image" Target="../media/image27.png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5.png"/><Relationship Id="rId14" Type="http://schemas.openxmlformats.org/officeDocument/2006/relationships/image" Target="../media/image10.png"/><Relationship Id="rId22" Type="http://schemas.openxmlformats.org/officeDocument/2006/relationships/image" Target="../media/image18.png"/><Relationship Id="rId27" Type="http://schemas.openxmlformats.org/officeDocument/2006/relationships/image" Target="../media/image23.png"/><Relationship Id="rId30" Type="http://schemas.openxmlformats.org/officeDocument/2006/relationships/image" Target="../media/image26.png"/><Relationship Id="rId8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pKleurvlakOnder"/>
          <p:cNvSpPr>
            <a:spLocks noChangeArrowheads="1"/>
          </p:cNvSpPr>
          <p:nvPr userDrawn="1"/>
        </p:nvSpPr>
        <p:spPr bwMode="auto">
          <a:xfrm>
            <a:off x="0" y="6318250"/>
            <a:ext cx="9144000" cy="539750"/>
          </a:xfrm>
          <a:prstGeom prst="rect">
            <a:avLst/>
          </a:prstGeom>
          <a:solidFill>
            <a:srgbClr val="9ACCD4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nl-NL" sz="1800" dirty="0">
              <a:solidFill>
                <a:srgbClr val="FFFFFF"/>
              </a:solidFill>
              <a:latin typeface="Verdana"/>
              <a:cs typeface="Arial" charset="0"/>
            </a:endParaRPr>
          </a:p>
        </p:txBody>
      </p:sp>
      <p:sp>
        <p:nvSpPr>
          <p:cNvPr id="9" name="shpTekst"/>
          <p:cNvSpPr>
            <a:spLocks noChangeArrowheads="1"/>
          </p:cNvSpPr>
          <p:nvPr userDrawn="1"/>
        </p:nvSpPr>
        <p:spPr bwMode="auto">
          <a:xfrm>
            <a:off x="0" y="0"/>
            <a:ext cx="9144000" cy="1071563"/>
          </a:xfrm>
          <a:prstGeom prst="rect">
            <a:avLst/>
          </a:prstGeom>
          <a:solidFill>
            <a:srgbClr val="9ACCD4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en-US" sz="1800">
              <a:solidFill>
                <a:srgbClr val="000066"/>
              </a:solidFill>
              <a:latin typeface="Verdana" pitchFamily="34" charset="0"/>
              <a:cs typeface="Arial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138113"/>
            <a:ext cx="8748712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Klik om de opmaakprofielen van de modeltekst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pic>
        <p:nvPicPr>
          <p:cNvPr id="25606" name="Picture 7" descr="knmilogo_new_nederlands"/>
          <p:cNvPicPr>
            <a:picLocks noChangeAspect="1" noChangeArrowheads="1"/>
          </p:cNvPicPr>
          <p:nvPr userDrawn="1"/>
        </p:nvPicPr>
        <p:blipFill>
          <a:blip r:embed="rId4"/>
          <a:srcRect r="80974"/>
          <a:stretch>
            <a:fillRect/>
          </a:stretch>
        </p:blipFill>
        <p:spPr bwMode="auto">
          <a:xfrm>
            <a:off x="0" y="0"/>
            <a:ext cx="358775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27772725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7" r:id="rId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Calibri" panose="020F0502020204030204" pitchFamily="34" charset="0"/>
          <a:ea typeface="+mj-ea"/>
          <a:cs typeface="Calibri" panose="020F050202020403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006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3200">
          <a:solidFill>
            <a:srgbClr val="000066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66"/>
          </a:solidFill>
          <a:latin typeface="Calibri" panose="020F0502020204030204" pitchFamily="34" charset="0"/>
          <a:cs typeface="Calibri" panose="020F050202020403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Calibri" panose="020F0502020204030204" pitchFamily="34" charset="0"/>
          <a:cs typeface="Calibri" panose="020F050202020403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Calibri" panose="020F0502020204030204" pitchFamily="34" charset="0"/>
          <a:cs typeface="Calibri" panose="020F050202020403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Calibri" panose="020F0502020204030204" pitchFamily="34" charset="0"/>
          <a:cs typeface="Calibri" panose="020F050202020403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2EC04D-5D0C-407E-9DF2-7284E7BC7B8F}" type="datetime1">
              <a:rPr lang="zh-CN" altLang="en-US" smtClean="0"/>
              <a:t>2024/5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F62F29-9095-4FC2-BFB9-0E2302B259C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483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  <p:sldLayoutId id="2147483786" r:id="rId8"/>
    <p:sldLayoutId id="2147483787" r:id="rId9"/>
    <p:sldLayoutId id="2147483788" r:id="rId10"/>
    <p:sldLayoutId id="2147483789" r:id="rId11"/>
    <p:sldLayoutId id="2147483790" r:id="rId12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35" descr="PPT_Header02" hidden="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"/>
            <a:ext cx="9144000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3698" y="883109"/>
            <a:ext cx="8822747" cy="5545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pic>
        <p:nvPicPr>
          <p:cNvPr id="34" name="Picture 33"/>
          <p:cNvPicPr>
            <a:picLocks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8617" y="-215904"/>
            <a:ext cx="1571400" cy="1314000"/>
          </a:xfrm>
          <a:prstGeom prst="rect">
            <a:avLst/>
          </a:prstGeom>
        </p:spPr>
      </p:pic>
      <p:sp>
        <p:nvSpPr>
          <p:cNvPr id="121" name="Text Box 38">
            <a:extLst>
              <a:ext uri="{FF2B5EF4-FFF2-40B4-BE49-F238E27FC236}">
                <a16:creationId xmlns:a16="http://schemas.microsoft.com/office/drawing/2014/main" id="{3C549275-6783-7945-A889-48A7AC6D14D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5857241" y="6201719"/>
            <a:ext cx="3110836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lvl="2" algn="r">
              <a:spcBef>
                <a:spcPct val="50000"/>
              </a:spcBef>
            </a:pPr>
            <a:r>
              <a:rPr lang="en-GB" sz="450" noProof="1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t>Harmony |</a:t>
            </a:r>
            <a:r>
              <a:rPr lang="en-GB" sz="450" baseline="0" noProof="1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t> ACEO#09 </a:t>
            </a:r>
            <a:r>
              <a:rPr lang="en-GB" sz="450" noProof="1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t>| 30 November</a:t>
            </a:r>
            <a:r>
              <a:rPr lang="en-GB" sz="450" baseline="0" noProof="1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t>-2 December 2020 </a:t>
            </a:r>
            <a:r>
              <a:rPr lang="en-GB" sz="450" noProof="1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t>| Slide</a:t>
            </a:r>
            <a:r>
              <a:rPr lang="en-GB" sz="450" baseline="0" noProof="1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fld id="{BBA2E11D-44E1-43DD-A173-928128880055}" type="slidenum">
              <a:rPr lang="en-GB" sz="450" noProof="1" smtClean="0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pPr lvl="2" algn="r">
                <a:spcBef>
                  <a:spcPct val="50000"/>
                </a:spcBef>
              </a:pPr>
              <a:t>‹#›</a:t>
            </a:fld>
            <a:endParaRPr lang="en-GB" sz="450" b="0" i="0" noProof="0" dirty="0">
              <a:solidFill>
                <a:srgbClr val="8197A6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" name="Title Placeholder 2">
            <a:extLst>
              <a:ext uri="{FF2B5EF4-FFF2-40B4-BE49-F238E27FC236}">
                <a16:creationId xmlns:a16="http://schemas.microsoft.com/office/drawing/2014/main" id="{BF9CC564-99C6-CF4A-B66D-51C35F7759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2319" y="156383"/>
            <a:ext cx="7581638" cy="563779"/>
          </a:xfrm>
          <a:prstGeom prst="rect">
            <a:avLst/>
          </a:prstGeom>
        </p:spPr>
        <p:txBody>
          <a:bodyPr vert="horz" lIns="0" tIns="45720" rIns="0" bIns="45720" rtlCol="0" anchor="ctr" anchorCtr="0">
            <a:normAutofit/>
          </a:bodyPr>
          <a:lstStyle/>
          <a:p>
            <a:r>
              <a:rPr lang="en-GB" noProof="0"/>
              <a:t>CLICK TO EDIT MASTER TITLE STYLE</a:t>
            </a:r>
          </a:p>
        </p:txBody>
      </p:sp>
      <p:pic>
        <p:nvPicPr>
          <p:cNvPr id="38" name="Picture 37">
            <a:extLst>
              <a:ext uri="{FF2B5EF4-FFF2-40B4-BE49-F238E27FC236}">
                <a16:creationId xmlns:a16="http://schemas.microsoft.com/office/drawing/2014/main" id="{4A98235A-908E-9E4D-97CE-A7BE035FCD96}"/>
              </a:ext>
            </a:extLst>
          </p:cNvPr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7434" y="6585920"/>
            <a:ext cx="1227690" cy="105919"/>
          </a:xfrm>
          <a:prstGeom prst="rect">
            <a:avLst/>
          </a:prstGeom>
        </p:spPr>
      </p:pic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88D6837A-A6B3-7945-8B79-FE698D2EDBB3}"/>
              </a:ext>
            </a:extLst>
          </p:cNvPr>
          <p:cNvCxnSpPr>
            <a:cxnSpLocks/>
          </p:cNvCxnSpPr>
          <p:nvPr userDrawn="1"/>
        </p:nvCxnSpPr>
        <p:spPr>
          <a:xfrm>
            <a:off x="166076" y="6422971"/>
            <a:ext cx="8802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7" name="Group 166">
            <a:extLst>
              <a:ext uri="{FF2B5EF4-FFF2-40B4-BE49-F238E27FC236}">
                <a16:creationId xmlns:a16="http://schemas.microsoft.com/office/drawing/2014/main" id="{178C65F7-2688-B645-B8E3-2B9FAEDF0F36}"/>
              </a:ext>
            </a:extLst>
          </p:cNvPr>
          <p:cNvGrpSpPr/>
          <p:nvPr userDrawn="1"/>
        </p:nvGrpSpPr>
        <p:grpSpPr>
          <a:xfrm>
            <a:off x="170018" y="6572057"/>
            <a:ext cx="6960691" cy="144115"/>
            <a:chOff x="226688" y="6572055"/>
            <a:chExt cx="9280921" cy="144114"/>
          </a:xfrm>
        </p:grpSpPr>
        <p:pic>
          <p:nvPicPr>
            <p:cNvPr id="168" name="Picture 167" descr="at.png">
              <a:extLst>
                <a:ext uri="{FF2B5EF4-FFF2-40B4-BE49-F238E27FC236}">
                  <a16:creationId xmlns:a16="http://schemas.microsoft.com/office/drawing/2014/main" id="{A52E0A18-E273-2242-82E5-C3746DF1D4D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6688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69" name="Picture 168" descr="be.png">
              <a:extLst>
                <a:ext uri="{FF2B5EF4-FFF2-40B4-BE49-F238E27FC236}">
                  <a16:creationId xmlns:a16="http://schemas.microsoft.com/office/drawing/2014/main" id="{EA2130B9-A9A0-6046-AD1D-70D5050D0CB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7100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0" name="Picture 169" descr="ch.png">
              <a:extLst>
                <a:ext uri="{FF2B5EF4-FFF2-40B4-BE49-F238E27FC236}">
                  <a16:creationId xmlns:a16="http://schemas.microsoft.com/office/drawing/2014/main" id="{53F85A0B-24AA-4C4E-ABE5-4F432092D18B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2002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1" name="Picture 170" descr="cz.png">
              <a:extLst>
                <a:ext uri="{FF2B5EF4-FFF2-40B4-BE49-F238E27FC236}">
                  <a16:creationId xmlns:a16="http://schemas.microsoft.com/office/drawing/2014/main" id="{98789C69-E55F-0F45-9211-C5F72045977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044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2" name="Picture 171" descr="de.png">
              <a:extLst>
                <a:ext uri="{FF2B5EF4-FFF2-40B4-BE49-F238E27FC236}">
                  <a16:creationId xmlns:a16="http://schemas.microsoft.com/office/drawing/2014/main" id="{E070005B-481E-D14C-ADCA-B91B537738E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3088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3" name="Picture 172" descr="dk.png">
              <a:extLst>
                <a:ext uri="{FF2B5EF4-FFF2-40B4-BE49-F238E27FC236}">
                  <a16:creationId xmlns:a16="http://schemas.microsoft.com/office/drawing/2014/main" id="{C7708920-5A91-8A40-B2E4-CFBDBCF5C3F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0468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4" name="Picture 173" descr="ee.png">
              <a:extLst>
                <a:ext uri="{FF2B5EF4-FFF2-40B4-BE49-F238E27FC236}">
                  <a16:creationId xmlns:a16="http://schemas.microsoft.com/office/drawing/2014/main" id="{D55A5191-7187-794E-BE28-1FBD0687C40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1088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5" name="Picture 174" descr="es.png">
              <a:extLst>
                <a:ext uri="{FF2B5EF4-FFF2-40B4-BE49-F238E27FC236}">
                  <a16:creationId xmlns:a16="http://schemas.microsoft.com/office/drawing/2014/main" id="{3BB24710-F05A-5241-A7A5-13323166077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9231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6" name="Picture 175" descr="fi.png">
              <a:extLst>
                <a:ext uri="{FF2B5EF4-FFF2-40B4-BE49-F238E27FC236}">
                  <a16:creationId xmlns:a16="http://schemas.microsoft.com/office/drawing/2014/main" id="{7BA315E5-0C31-FB43-B1BB-DAE9140A283A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8120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7" name="Picture 176" descr="fr.png">
              <a:extLst>
                <a:ext uri="{FF2B5EF4-FFF2-40B4-BE49-F238E27FC236}">
                  <a16:creationId xmlns:a16="http://schemas.microsoft.com/office/drawing/2014/main" id="{0FC36517-5A08-C543-BCFD-0A6FC61CFD6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56977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8" name="Picture 177" descr="gr.png">
              <a:extLst>
                <a:ext uri="{FF2B5EF4-FFF2-40B4-BE49-F238E27FC236}">
                  <a16:creationId xmlns:a16="http://schemas.microsoft.com/office/drawing/2014/main" id="{A443BDCF-5161-0C41-9887-20261585DA7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9974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79" name="Picture 178" descr="hu.png">
              <a:extLst>
                <a:ext uri="{FF2B5EF4-FFF2-40B4-BE49-F238E27FC236}">
                  <a16:creationId xmlns:a16="http://schemas.microsoft.com/office/drawing/2014/main" id="{CEC53681-F54F-E24D-BE98-D13C771C501F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68607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0" name="Picture 179" descr="ie.png">
              <a:extLst>
                <a:ext uri="{FF2B5EF4-FFF2-40B4-BE49-F238E27FC236}">
                  <a16:creationId xmlns:a16="http://schemas.microsoft.com/office/drawing/2014/main" id="{9359D085-5B30-2E4E-B347-85C20B9D6B42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37466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1" name="Picture 180" descr="it.png">
              <a:extLst>
                <a:ext uri="{FF2B5EF4-FFF2-40B4-BE49-F238E27FC236}">
                  <a16:creationId xmlns:a16="http://schemas.microsoft.com/office/drawing/2014/main" id="{A073D5AB-0943-7F42-B5CF-66BF3036BE9C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06322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2" name="Picture 181" descr="lu.png">
              <a:extLst>
                <a:ext uri="{FF2B5EF4-FFF2-40B4-BE49-F238E27FC236}">
                  <a16:creationId xmlns:a16="http://schemas.microsoft.com/office/drawing/2014/main" id="{B7DB2800-3FBD-0442-AD77-E738DC3DD8A3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6775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3" name="Picture 182" descr="nl.png">
              <a:extLst>
                <a:ext uri="{FF2B5EF4-FFF2-40B4-BE49-F238E27FC236}">
                  <a16:creationId xmlns:a16="http://schemas.microsoft.com/office/drawing/2014/main" id="{6A7883EB-A595-5042-AA17-1BBBEE45C1B5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50684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4" name="Picture 183" descr="no.png">
              <a:extLst>
                <a:ext uri="{FF2B5EF4-FFF2-40B4-BE49-F238E27FC236}">
                  <a16:creationId xmlns:a16="http://schemas.microsoft.com/office/drawing/2014/main" id="{AED34C86-2E21-3846-A864-D7403FCD814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28051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5" name="Picture 184" descr="pl.png">
              <a:extLst>
                <a:ext uri="{FF2B5EF4-FFF2-40B4-BE49-F238E27FC236}">
                  <a16:creationId xmlns:a16="http://schemas.microsoft.com/office/drawing/2014/main" id="{D19C51F3-6334-D642-91C7-AAA1F283651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95181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6" name="Picture 185" descr="pt.png">
              <a:extLst>
                <a:ext uri="{FF2B5EF4-FFF2-40B4-BE49-F238E27FC236}">
                  <a16:creationId xmlns:a16="http://schemas.microsoft.com/office/drawing/2014/main" id="{241CD090-4E5A-8644-9DE6-E31D3F60407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67359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7" name="Picture 186" descr="ro.png">
              <a:extLst>
                <a:ext uri="{FF2B5EF4-FFF2-40B4-BE49-F238E27FC236}">
                  <a16:creationId xmlns:a16="http://schemas.microsoft.com/office/drawing/2014/main" id="{AE18BFF2-64F5-9B40-9020-4FC4CB94AD2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41267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8" name="Picture 187" descr="se.png">
              <a:extLst>
                <a:ext uri="{FF2B5EF4-FFF2-40B4-BE49-F238E27FC236}">
                  <a16:creationId xmlns:a16="http://schemas.microsoft.com/office/drawing/2014/main" id="{1D7DFFBC-E3F0-8641-80CA-05B02B6FDFA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79811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89" name="Picture 188" descr="uk.png">
              <a:extLst>
                <a:ext uri="{FF2B5EF4-FFF2-40B4-BE49-F238E27FC236}">
                  <a16:creationId xmlns:a16="http://schemas.microsoft.com/office/drawing/2014/main" id="{32FDEBBE-7B6A-4042-8476-2020352869D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547" y="6572055"/>
              <a:ext cx="217977" cy="144114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90" name="Picture 189" descr="ca.png">
              <a:extLst>
                <a:ext uri="{FF2B5EF4-FFF2-40B4-BE49-F238E27FC236}">
                  <a16:creationId xmlns:a16="http://schemas.microsoft.com/office/drawing/2014/main" id="{FBEED6DD-52B4-7A42-B5EC-2A2D71DACB51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1609" y="6573362"/>
              <a:ext cx="216000" cy="142807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91" name="Picture 190">
              <a:extLst>
                <a:ext uri="{FF2B5EF4-FFF2-40B4-BE49-F238E27FC236}">
                  <a16:creationId xmlns:a16="http://schemas.microsoft.com/office/drawing/2014/main" id="{5A2C547D-F2C2-E54F-9736-136FAB167EA9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55553" y="6572169"/>
              <a:ext cx="216000" cy="144000"/>
            </a:xfrm>
            <a:prstGeom prst="rect">
              <a:avLst/>
            </a:prstGeom>
          </p:spPr>
        </p:pic>
        <p:pic>
          <p:nvPicPr>
            <p:cNvPr id="192" name="Picture 191" descr="si.png">
              <a:extLst>
                <a:ext uri="{FF2B5EF4-FFF2-40B4-BE49-F238E27FC236}">
                  <a16:creationId xmlns:a16="http://schemas.microsoft.com/office/drawing/2014/main" id="{614673E0-AB0A-1241-B7C2-A6F982B41D96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28090" y="6572513"/>
              <a:ext cx="217284" cy="14365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336433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93" r:id="rId2"/>
    <p:sldLayoutId id="2147483794" r:id="rId3"/>
    <p:sldLayoutId id="2147483795" r:id="rId4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88" b="1" i="0">
          <a:solidFill>
            <a:srgbClr val="335E6F"/>
          </a:solidFill>
          <a:latin typeface="+mj-lt"/>
          <a:ea typeface="MS PGothic" pitchFamily="34" charset="-128"/>
          <a:cs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238">
          <a:solidFill>
            <a:srgbClr val="0070C0"/>
          </a:solidFill>
          <a:latin typeface="Arial" charset="0"/>
          <a:ea typeface="MS PGothic" pitchFamily="34" charset="-128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238">
          <a:solidFill>
            <a:srgbClr val="0070C0"/>
          </a:solidFill>
          <a:latin typeface="Arial" charset="0"/>
          <a:ea typeface="MS PGothic" pitchFamily="34" charset="-128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238">
          <a:solidFill>
            <a:srgbClr val="0070C0"/>
          </a:solidFill>
          <a:latin typeface="Arial" charset="0"/>
          <a:ea typeface="MS PGothic" pitchFamily="34" charset="-128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238">
          <a:solidFill>
            <a:srgbClr val="0070C0"/>
          </a:solidFill>
          <a:latin typeface="Arial" charset="0"/>
          <a:ea typeface="MS PGothic" pitchFamily="34" charset="-128"/>
          <a:cs typeface="Arial" charset="0"/>
        </a:defRPr>
      </a:lvl5pPr>
      <a:lvl6pPr marL="257175" algn="l" rtl="0" eaLnBrk="1" fontAlgn="base" hangingPunct="1">
        <a:spcBef>
          <a:spcPct val="0"/>
        </a:spcBef>
        <a:spcAft>
          <a:spcPct val="0"/>
        </a:spcAft>
        <a:defRPr sz="1238" b="1">
          <a:solidFill>
            <a:schemeClr val="bg1"/>
          </a:solidFill>
          <a:latin typeface="Verdana" pitchFamily="34" charset="0"/>
        </a:defRPr>
      </a:lvl6pPr>
      <a:lvl7pPr marL="514350" algn="l" rtl="0" eaLnBrk="1" fontAlgn="base" hangingPunct="1">
        <a:spcBef>
          <a:spcPct val="0"/>
        </a:spcBef>
        <a:spcAft>
          <a:spcPct val="0"/>
        </a:spcAft>
        <a:defRPr sz="1238" b="1">
          <a:solidFill>
            <a:schemeClr val="bg1"/>
          </a:solidFill>
          <a:latin typeface="Verdana" pitchFamily="34" charset="0"/>
        </a:defRPr>
      </a:lvl7pPr>
      <a:lvl8pPr marL="771525" algn="l" rtl="0" eaLnBrk="1" fontAlgn="base" hangingPunct="1">
        <a:spcBef>
          <a:spcPct val="0"/>
        </a:spcBef>
        <a:spcAft>
          <a:spcPct val="0"/>
        </a:spcAft>
        <a:defRPr sz="1238" b="1">
          <a:solidFill>
            <a:schemeClr val="bg1"/>
          </a:solidFill>
          <a:latin typeface="Verdana" pitchFamily="34" charset="0"/>
        </a:defRPr>
      </a:lvl8pPr>
      <a:lvl9pPr marL="1028700" algn="l" rtl="0" eaLnBrk="1" fontAlgn="base" hangingPunct="1">
        <a:spcBef>
          <a:spcPct val="0"/>
        </a:spcBef>
        <a:spcAft>
          <a:spcPct val="0"/>
        </a:spcAft>
        <a:defRPr sz="1238" b="1">
          <a:solidFill>
            <a:schemeClr val="bg1"/>
          </a:solidFill>
          <a:latin typeface="Verdana" pitchFamily="34" charset="0"/>
        </a:defRPr>
      </a:lvl9pPr>
    </p:titleStyle>
    <p:bodyStyle>
      <a:lvl1pPr marL="192881" indent="-192881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defRPr sz="1013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1pPr>
      <a:lvl2pPr marL="454522" indent="-197347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+mj-lt" charset="0"/>
        <a:defRPr sz="1013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2pPr>
      <a:lvl3pPr marL="791171" indent="-276821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+mj-lt" charset="0"/>
        <a:defRPr sz="1013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3pPr>
      <a:lvl4pPr marL="1127820" indent="-356295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+mj-lt" charset="0"/>
        <a:defRPr sz="1013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4pPr>
      <a:lvl5pPr marL="1464469" indent="-435769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+mj-lt" charset="0"/>
        <a:defRPr sz="1013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5pPr>
      <a:lvl6pPr marL="1957388" indent="-235744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900">
          <a:solidFill>
            <a:schemeClr val="bg2"/>
          </a:solidFill>
          <a:latin typeface="+mn-lt"/>
        </a:defRPr>
      </a:lvl6pPr>
      <a:lvl7pPr marL="2214563" indent="-235744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900">
          <a:solidFill>
            <a:schemeClr val="bg2"/>
          </a:solidFill>
          <a:latin typeface="+mn-lt"/>
        </a:defRPr>
      </a:lvl7pPr>
      <a:lvl8pPr marL="2471738" indent="-235744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900">
          <a:solidFill>
            <a:schemeClr val="bg2"/>
          </a:solidFill>
          <a:latin typeface="+mn-lt"/>
        </a:defRPr>
      </a:lvl8pPr>
      <a:lvl9pPr marL="2728913" indent="-235744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9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Ad.Stoffelen@knmi.nl" TargetMode="External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7.tif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4" Type="http://schemas.openxmlformats.org/officeDocument/2006/relationships/image" Target="../media/image5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tiff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60.tif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1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63.png"/><Relationship Id="rId4" Type="http://schemas.openxmlformats.org/officeDocument/2006/relationships/image" Target="../media/image6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Relationship Id="rId4" Type="http://schemas.openxmlformats.org/officeDocument/2006/relationships/image" Target="../media/image6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hyperlink" Target="mailto:dongxiaolong@mirslab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hyperlink" Target="mailto:duyan@scsio.ac.cn" TargetMode="External"/><Relationship Id="rId5" Type="http://schemas.openxmlformats.org/officeDocument/2006/relationships/image" Target="../media/image42.jpg"/><Relationship Id="rId4" Type="http://schemas.openxmlformats.org/officeDocument/2006/relationships/hyperlink" Target="https://doi.org/10.1016/j.pocean.2021.102531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E0E615-8DD6-4EF3-8049-128CDC191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5" name="Content Placeholder 4" descr="A satellite in space&#10;&#10;Description automatically generated">
            <a:extLst>
              <a:ext uri="{FF2B5EF4-FFF2-40B4-BE49-F238E27FC236}">
                <a16:creationId xmlns:a16="http://schemas.microsoft.com/office/drawing/2014/main" id="{AC3B0B63-4610-41AB-91C4-E512E6BA77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58631" y="0"/>
            <a:ext cx="12594122" cy="7084194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91803F2-4FA8-4960-BDAC-9D8627125C68}"/>
              </a:ext>
            </a:extLst>
          </p:cNvPr>
          <p:cNvSpPr txBox="1"/>
          <p:nvPr/>
        </p:nvSpPr>
        <p:spPr>
          <a:xfrm>
            <a:off x="213542" y="915988"/>
            <a:ext cx="2436885" cy="58169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err="1">
                <a:solidFill>
                  <a:schemeClr val="bg1"/>
                </a:solidFill>
              </a:rPr>
              <a:t>DopSCA</a:t>
            </a:r>
            <a:endParaRPr lang="en-US" sz="4400" b="1" dirty="0">
              <a:solidFill>
                <a:schemeClr val="bg1"/>
              </a:solidFill>
            </a:endParaRPr>
          </a:p>
          <a:p>
            <a:endParaRPr lang="en-US" sz="4400" b="1" dirty="0">
              <a:solidFill>
                <a:schemeClr val="bg1"/>
              </a:solidFill>
            </a:endParaRPr>
          </a:p>
          <a:p>
            <a:r>
              <a:rPr lang="en-US" sz="4400" b="1" dirty="0">
                <a:solidFill>
                  <a:schemeClr val="bg1"/>
                </a:solidFill>
              </a:rPr>
              <a:t>ESA</a:t>
            </a:r>
          </a:p>
          <a:p>
            <a:r>
              <a:rPr lang="en-US" sz="4400" b="1" dirty="0">
                <a:solidFill>
                  <a:schemeClr val="bg1"/>
                </a:solidFill>
              </a:rPr>
              <a:t>MOMS</a:t>
            </a:r>
          </a:p>
          <a:p>
            <a:endParaRPr lang="en-US" sz="4400" b="1" dirty="0">
              <a:solidFill>
                <a:schemeClr val="bg1"/>
              </a:solidFill>
            </a:endParaRPr>
          </a:p>
          <a:p>
            <a:r>
              <a:rPr lang="en-US" sz="1600" b="1" dirty="0">
                <a:solidFill>
                  <a:schemeClr val="bg1"/>
                </a:solidFill>
                <a:hlinkClick r:id="rId3"/>
              </a:rPr>
              <a:t>Ad.Stoffelen@knmi.nl</a:t>
            </a:r>
            <a:endParaRPr lang="en-US" sz="1600" b="1" dirty="0">
              <a:solidFill>
                <a:schemeClr val="bg1"/>
              </a:solidFill>
            </a:endParaRPr>
          </a:p>
          <a:p>
            <a:r>
              <a:rPr lang="en-US" sz="1600" b="1" dirty="0">
                <a:solidFill>
                  <a:schemeClr val="bg1"/>
                </a:solidFill>
              </a:rPr>
              <a:t>Alexandre </a:t>
            </a:r>
            <a:r>
              <a:rPr lang="en-US" sz="1600" b="1" dirty="0" err="1">
                <a:solidFill>
                  <a:schemeClr val="bg1"/>
                </a:solidFill>
              </a:rPr>
              <a:t>Payez</a:t>
            </a:r>
            <a:endParaRPr lang="en-US" sz="1600" b="1" dirty="0">
              <a:solidFill>
                <a:schemeClr val="bg1"/>
              </a:solidFill>
            </a:endParaRPr>
          </a:p>
          <a:p>
            <a:r>
              <a:rPr lang="en-US" sz="1600" b="1" dirty="0">
                <a:solidFill>
                  <a:schemeClr val="bg1"/>
                </a:solidFill>
              </a:rPr>
              <a:t>Paco Lopez-Dekker</a:t>
            </a:r>
          </a:p>
          <a:p>
            <a:r>
              <a:rPr lang="en-US" sz="1600" b="1" dirty="0">
                <a:solidFill>
                  <a:schemeClr val="bg1"/>
                </a:solidFill>
              </a:rPr>
              <a:t>Owen O’Driscoll</a:t>
            </a:r>
          </a:p>
          <a:p>
            <a:endParaRPr lang="en-US" sz="4400" b="1" dirty="0">
              <a:solidFill>
                <a:schemeClr val="bg1"/>
              </a:solidFill>
            </a:endParaRPr>
          </a:p>
          <a:p>
            <a:endParaRPr lang="en-US" sz="4400" b="1" dirty="0">
              <a:solidFill>
                <a:schemeClr val="bg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5320618-4487-453B-904B-894C9EF89419}"/>
              </a:ext>
            </a:extLst>
          </p:cNvPr>
          <p:cNvSpPr txBox="1"/>
          <p:nvPr/>
        </p:nvSpPr>
        <p:spPr>
          <a:xfrm>
            <a:off x="3425018" y="6092792"/>
            <a:ext cx="19378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29 May 2024</a:t>
            </a:r>
            <a:endParaRPr lang="nl-NL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206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E79943-F246-0762-3D0E-058DC3CD4B5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14CC37-09FD-C17D-CE81-BD02AB7EDA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mplementarity with SCA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F0A4BD-473A-D216-E8D8-F954DA2A8C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1223126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OSCOM (perhaps </a:t>
            </a:r>
            <a:r>
              <a:rPr lang="en-US" sz="2000" dirty="0" err="1"/>
              <a:t>Odysea</a:t>
            </a:r>
            <a:r>
              <a:rPr lang="en-US" sz="2000" dirty="0"/>
              <a:t>, CFOSAT FO)</a:t>
            </a:r>
          </a:p>
          <a:p>
            <a:r>
              <a:rPr lang="en-US" sz="2000" dirty="0"/>
              <a:t>More accumulation over a given period</a:t>
            </a:r>
          </a:p>
          <a:p>
            <a:r>
              <a:rPr lang="en-US" sz="2000" dirty="0"/>
              <a:t>SCA works in rainy regions</a:t>
            </a:r>
          </a:p>
          <a:p>
            <a:r>
              <a:rPr lang="en-US" sz="2000" dirty="0"/>
              <a:t>OSCOM may be a SCA reference for OSVC</a:t>
            </a: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Harmony</a:t>
            </a:r>
          </a:p>
          <a:p>
            <a:r>
              <a:rPr lang="en-US" sz="2000" dirty="0"/>
              <a:t>Not a global mission, an explorer</a:t>
            </a:r>
          </a:p>
          <a:p>
            <a:r>
              <a:rPr lang="en-US" sz="2000" dirty="0"/>
              <a:t>Scenes with high resolution for underlying ocean km-scale processes</a:t>
            </a:r>
          </a:p>
          <a:p>
            <a:r>
              <a:rPr lang="en-US" sz="2000" dirty="0"/>
              <a:t>SCA is reference for calibration and vector wind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8347ADE-1C1A-DCAA-C923-341039FCC89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24587285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2718B6-4D56-B478-F7D5-218529930D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38313-CBE9-72AE-3500-F77D99103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CA opportunities under study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3B871-FBE6-0DAD-8728-80C3D1102C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1081721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Commissioning</a:t>
            </a:r>
          </a:p>
          <a:p>
            <a:r>
              <a:rPr lang="en-US" sz="2000" dirty="0"/>
              <a:t>More dual-chirp pulses by more beams over a few days?</a:t>
            </a:r>
          </a:p>
          <a:p>
            <a:r>
              <a:rPr lang="en-US" sz="2000" dirty="0"/>
              <a:t>Dual pulse shape and power optimization?</a:t>
            </a:r>
          </a:p>
          <a:p>
            <a:r>
              <a:rPr lang="en-US" sz="2000" dirty="0"/>
              <a:t>Pulse sequences?</a:t>
            </a:r>
          </a:p>
          <a:p>
            <a:r>
              <a:rPr lang="en-US" sz="2000" dirty="0"/>
              <a:t>Processing chain</a:t>
            </a:r>
          </a:p>
          <a:p>
            <a:pPr lvl="1"/>
            <a:r>
              <a:rPr lang="en-US" sz="1600" dirty="0"/>
              <a:t>Wind use for Doppler?</a:t>
            </a:r>
          </a:p>
          <a:p>
            <a:pPr lvl="1"/>
            <a:r>
              <a:rPr lang="en-US" sz="1600" dirty="0"/>
              <a:t>Doppler use for winds?</a:t>
            </a:r>
          </a:p>
          <a:p>
            <a:pPr lvl="1"/>
            <a:r>
              <a:rPr lang="en-US" sz="1600" dirty="0"/>
              <a:t> . . .</a:t>
            </a: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Operations</a:t>
            </a:r>
          </a:p>
          <a:p>
            <a:r>
              <a:rPr lang="en-US" sz="2000" dirty="0"/>
              <a:t>Continuity of the SCA wind mission!</a:t>
            </a:r>
          </a:p>
          <a:p>
            <a:r>
              <a:rPr lang="en-US" sz="2000" dirty="0"/>
              <a:t>Explore further use of pulses and prove (much) loss of wind quality</a:t>
            </a:r>
          </a:p>
          <a:p>
            <a:endParaRPr lang="en-US" sz="2000" dirty="0"/>
          </a:p>
          <a:p>
            <a:r>
              <a:rPr lang="en-US" sz="2000" dirty="0"/>
              <a:t>Discuss possible technical trade-offs with SCA SAG and SCA experts at EUMETSAT, ESA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9EB2A27-80B7-7901-49AF-04570A4510A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19713284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E0E615-8DD6-4EF3-8049-128CDC191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OMS WP overview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92AF681-DC4A-74AB-5BFB-607BF64F126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0719" y="1153319"/>
            <a:ext cx="5657850" cy="5187950"/>
          </a:xfrm>
          <a:prstGeom prst="rect">
            <a:avLst/>
          </a:prstGeom>
          <a:noFill/>
        </p:spPr>
      </p:pic>
      <p:sp>
        <p:nvSpPr>
          <p:cNvPr id="5" name="Rectangle 12">
            <a:extLst>
              <a:ext uri="{FF2B5EF4-FFF2-40B4-BE49-F238E27FC236}">
                <a16:creationId xmlns:a16="http://schemas.microsoft.com/office/drawing/2014/main" id="{27B37EA8-3DB1-37AB-FBAA-2A63A809724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25782097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B888DF4-11E8-71F4-FD88-D6F69F9E4E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CCD2E0A-F551-B3E8-8779-50782B16FC3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400" y="6578600"/>
            <a:ext cx="4679950" cy="2794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nl-NL">
                <a:solidFill>
                  <a:srgbClr val="FFFFFF"/>
                </a:solidFill>
              </a:rPr>
              <a:t>MOMS PM1</a:t>
            </a:r>
            <a:endParaRPr lang="nl-NL" dirty="0">
              <a:solidFill>
                <a:srgbClr val="FFFFFF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05A6A93-AD52-3CE0-E039-59BF74597D56}"/>
              </a:ext>
            </a:extLst>
          </p:cNvPr>
          <p:cNvSpPr txBox="1"/>
          <p:nvPr/>
        </p:nvSpPr>
        <p:spPr>
          <a:xfrm>
            <a:off x="3565859" y="3198167"/>
            <a:ext cx="20122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ckup slide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3138257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E0E615-8DD6-4EF3-8049-128CDC191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at do we really know?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761578-F548-4E49-9D08-EA72B8499C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3714" y="6312860"/>
            <a:ext cx="5900286" cy="531479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lmonte Rivas and Stoffelen (2019)</a:t>
            </a:r>
            <a:endParaRPr lang="nl-NL" sz="16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DB981D1-D0FA-460F-9976-F7AD480DDB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400" y="6578600"/>
            <a:ext cx="4679950" cy="2794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nl-NL">
                <a:solidFill>
                  <a:srgbClr val="FFFFFF"/>
                </a:solidFill>
              </a:rPr>
              <a:t>MOMS KO</a:t>
            </a:r>
            <a:endParaRPr lang="nl-NL" dirty="0">
              <a:solidFill>
                <a:srgbClr val="FFFFFF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00388B1-9D55-4265-B373-C9AE2E71BD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7806"/>
            <a:ext cx="9144000" cy="433136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37C36B5-FCF4-4FB9-9961-8CBB5A3394E2}"/>
              </a:ext>
            </a:extLst>
          </p:cNvPr>
          <p:cNvSpPr txBox="1"/>
          <p:nvPr/>
        </p:nvSpPr>
        <p:spPr>
          <a:xfrm>
            <a:off x="406400" y="5585682"/>
            <a:ext cx="8737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Copernicus Marine Service mean ocean currents typically reach 0.2 m/s</a:t>
            </a:r>
          </a:p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Basin-scale biases are (only) partially removed</a:t>
            </a:r>
            <a:endParaRPr lang="nl-NL" sz="20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0318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E0E615-8DD6-4EF3-8049-128CDC191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at do we really know about OSC?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761578-F548-4E49-9D08-EA72B8499C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3714" y="6312860"/>
            <a:ext cx="5900286" cy="531479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lmonte Rivas and Stoffelen (2019)</a:t>
            </a:r>
            <a:endParaRPr lang="nl-NL" sz="16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DB981D1-D0FA-460F-9976-F7AD480DDB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400" y="6578600"/>
            <a:ext cx="4679950" cy="2794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nl-NL">
                <a:solidFill>
                  <a:srgbClr val="FFFFFF"/>
                </a:solidFill>
              </a:rPr>
              <a:t>MOMS KO</a:t>
            </a:r>
            <a:endParaRPr lang="nl-NL" dirty="0">
              <a:solidFill>
                <a:srgbClr val="FFFFFF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37C36B5-FCF4-4FB9-9961-8CBB5A3394E2}"/>
              </a:ext>
            </a:extLst>
          </p:cNvPr>
          <p:cNvSpPr txBox="1"/>
          <p:nvPr/>
        </p:nvSpPr>
        <p:spPr>
          <a:xfrm>
            <a:off x="7115418" y="1268284"/>
            <a:ext cx="1973179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These currents generally deteriorate the deterministic differences between scatterometer and ERA5 model</a:t>
            </a:r>
          </a:p>
          <a:p>
            <a:pPr marL="182563" indent="-182563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FF0000"/>
                </a:solidFill>
              </a:rPr>
              <a:t>Variances on m/s level, not cm/s</a:t>
            </a:r>
            <a:endParaRPr lang="nl-NL" sz="2000" dirty="0">
              <a:solidFill>
                <a:srgbClr val="FF0000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35553B5-17DC-4228-9B67-4A53846F1E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55925"/>
            <a:ext cx="7060016" cy="580207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28850E0-AC9D-41B7-8C2C-3A98DECC2236}"/>
              </a:ext>
            </a:extLst>
          </p:cNvPr>
          <p:cNvSpPr txBox="1"/>
          <p:nvPr/>
        </p:nvSpPr>
        <p:spPr>
          <a:xfrm>
            <a:off x="138778" y="1432083"/>
            <a:ext cx="31779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KE before correction</a:t>
            </a:r>
            <a:endParaRPr lang="nl-NL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43868DE-C24A-40CC-B494-5EC1BF9D00FE}"/>
              </a:ext>
            </a:extLst>
          </p:cNvPr>
          <p:cNvSpPr txBox="1"/>
          <p:nvPr/>
        </p:nvSpPr>
        <p:spPr>
          <a:xfrm>
            <a:off x="3826844" y="1440108"/>
            <a:ext cx="31138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KE before correction</a:t>
            </a:r>
            <a:endParaRPr lang="nl-NL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D58F05B-0DFF-4EB2-83EF-13DB117C26C9}"/>
              </a:ext>
            </a:extLst>
          </p:cNvPr>
          <p:cNvSpPr txBox="1"/>
          <p:nvPr/>
        </p:nvSpPr>
        <p:spPr>
          <a:xfrm>
            <a:off x="251954" y="4366189"/>
            <a:ext cx="29483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KE after correction</a:t>
            </a:r>
            <a:endParaRPr lang="nl-N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59D4C5-23C7-4697-ADA3-B1EE879523D1}"/>
              </a:ext>
            </a:extLst>
          </p:cNvPr>
          <p:cNvSpPr txBox="1"/>
          <p:nvPr/>
        </p:nvSpPr>
        <p:spPr>
          <a:xfrm>
            <a:off x="3891887" y="4364589"/>
            <a:ext cx="28842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KE after correction</a:t>
            </a:r>
            <a:endParaRPr lang="nl-NL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4FA7D27-5A6D-4DE5-BA74-478301CF7966}"/>
              </a:ext>
            </a:extLst>
          </p:cNvPr>
          <p:cNvSpPr txBox="1"/>
          <p:nvPr/>
        </p:nvSpPr>
        <p:spPr>
          <a:xfrm>
            <a:off x="4919416" y="6421174"/>
            <a:ext cx="8579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16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1519242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图片 34">
            <a:extLst>
              <a:ext uri="{FF2B5EF4-FFF2-40B4-BE49-F238E27FC236}">
                <a16:creationId xmlns:a16="http://schemas.microsoft.com/office/drawing/2014/main" id="{66B65A6E-03AB-39F8-571D-D5E8D52419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8186" y="1488555"/>
            <a:ext cx="3249971" cy="2889605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8971F7B2-E078-474F-6E5A-2F684CDC3DDD}"/>
              </a:ext>
            </a:extLst>
          </p:cNvPr>
          <p:cNvGrpSpPr/>
          <p:nvPr/>
        </p:nvGrpSpPr>
        <p:grpSpPr>
          <a:xfrm>
            <a:off x="537715" y="1537302"/>
            <a:ext cx="4908260" cy="2882906"/>
            <a:chOff x="-84615" y="1182959"/>
            <a:chExt cx="5488389" cy="3566945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BCB6A25C-127A-BFB8-C492-555A40957070}"/>
                </a:ext>
              </a:extLst>
            </p:cNvPr>
            <p:cNvGrpSpPr/>
            <p:nvPr/>
          </p:nvGrpSpPr>
          <p:grpSpPr>
            <a:xfrm>
              <a:off x="-84615" y="1182959"/>
              <a:ext cx="5488389" cy="3566945"/>
              <a:chOff x="183070" y="1650719"/>
              <a:chExt cx="8932070" cy="4904581"/>
            </a:xfrm>
          </p:grpSpPr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8687017D-0975-57A0-BBF9-9AFABEE00573}"/>
                  </a:ext>
                </a:extLst>
              </p:cNvPr>
              <p:cNvSpPr/>
              <p:nvPr/>
            </p:nvSpPr>
            <p:spPr>
              <a:xfrm>
                <a:off x="1185252" y="2227390"/>
                <a:ext cx="820660" cy="3542724"/>
              </a:xfrm>
              <a:prstGeom prst="rect">
                <a:avLst/>
              </a:prstGeom>
              <a:solidFill>
                <a:srgbClr val="FFC000">
                  <a:lumMod val="20000"/>
                  <a:lumOff val="8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defTabSz="685800">
                  <a:lnSpc>
                    <a:spcPct val="120000"/>
                  </a:lnSpc>
                  <a:defRPr/>
                </a:pPr>
                <a:endParaRPr lang="zh-CN" altLang="en-US" sz="825" kern="0">
                  <a:solidFill>
                    <a:prstClr val="white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1C3CF94-80B7-D46E-E39E-4869553BA62B}"/>
                  </a:ext>
                </a:extLst>
              </p:cNvPr>
              <p:cNvSpPr/>
              <p:nvPr/>
            </p:nvSpPr>
            <p:spPr>
              <a:xfrm>
                <a:off x="2074300" y="2227390"/>
                <a:ext cx="1402210" cy="3536980"/>
              </a:xfrm>
              <a:prstGeom prst="rect">
                <a:avLst/>
              </a:prstGeom>
              <a:solidFill>
                <a:srgbClr val="70AD47">
                  <a:lumMod val="40000"/>
                  <a:lumOff val="6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defTabSz="685800">
                  <a:lnSpc>
                    <a:spcPct val="120000"/>
                  </a:lnSpc>
                  <a:defRPr/>
                </a:pPr>
                <a:endParaRPr lang="zh-CN" altLang="en-US" sz="825" kern="0">
                  <a:solidFill>
                    <a:prstClr val="white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24E555E7-E1AE-6026-E71D-0F4EAF685817}"/>
                  </a:ext>
                </a:extLst>
              </p:cNvPr>
              <p:cNvSpPr/>
              <p:nvPr/>
            </p:nvSpPr>
            <p:spPr>
              <a:xfrm>
                <a:off x="6980813" y="2227390"/>
                <a:ext cx="1767651" cy="3536980"/>
              </a:xfrm>
              <a:prstGeom prst="rect">
                <a:avLst/>
              </a:prstGeom>
              <a:solidFill>
                <a:srgbClr val="E5DEAD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defTabSz="685800">
                  <a:lnSpc>
                    <a:spcPct val="120000"/>
                  </a:lnSpc>
                  <a:defRPr/>
                </a:pPr>
                <a:endParaRPr lang="zh-CN" altLang="en-US" sz="825" kern="0">
                  <a:solidFill>
                    <a:prstClr val="white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063D9B6D-4D03-BB18-60DA-07739CA49CA2}"/>
                  </a:ext>
                </a:extLst>
              </p:cNvPr>
              <p:cNvSpPr/>
              <p:nvPr/>
            </p:nvSpPr>
            <p:spPr>
              <a:xfrm>
                <a:off x="3602839" y="2227390"/>
                <a:ext cx="3230750" cy="3536980"/>
              </a:xfrm>
              <a:prstGeom prst="rect">
                <a:avLst/>
              </a:prstGeom>
              <a:solidFill>
                <a:srgbClr val="FFB3B3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defTabSz="685800">
                  <a:lnSpc>
                    <a:spcPct val="120000"/>
                  </a:lnSpc>
                  <a:defRPr/>
                </a:pPr>
                <a:endParaRPr lang="zh-CN" altLang="en-US" sz="825" kern="0">
                  <a:solidFill>
                    <a:prstClr val="white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0470C1F1-A716-E4A6-4259-3DABF910569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83070" y="1650719"/>
                <a:ext cx="8582400" cy="4838081"/>
              </a:xfrm>
              <a:prstGeom prst="rect">
                <a:avLst/>
              </a:prstGeom>
            </p:spPr>
          </p:pic>
          <p:sp>
            <p:nvSpPr>
              <p:cNvPr id="12" name="文本框 4">
                <a:extLst>
                  <a:ext uri="{FF2B5EF4-FFF2-40B4-BE49-F238E27FC236}">
                    <a16:creationId xmlns:a16="http://schemas.microsoft.com/office/drawing/2014/main" id="{8868DA40-9BEF-4B0C-95F2-8C1D5E113D81}"/>
                  </a:ext>
                </a:extLst>
              </p:cNvPr>
              <p:cNvSpPr txBox="1"/>
              <p:nvPr/>
            </p:nvSpPr>
            <p:spPr>
              <a:xfrm>
                <a:off x="810746" y="3675761"/>
                <a:ext cx="1613425" cy="717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1050" b="1" kern="0" dirty="0">
                    <a:solidFill>
                      <a:srgbClr val="ED7D31">
                        <a:lumMod val="75000"/>
                      </a:srgbClr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Large-scale</a:t>
                </a:r>
              </a:p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788" kern="0" dirty="0">
                    <a:solidFill>
                      <a:srgbClr val="ED7D31">
                        <a:lumMod val="75000"/>
                      </a:srgbClr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~1000km</a:t>
                </a:r>
                <a:endParaRPr lang="zh-CN" altLang="en-US" sz="788" kern="0" dirty="0">
                  <a:solidFill>
                    <a:srgbClr val="ED7D31">
                      <a:lumMod val="75000"/>
                    </a:srgbClr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13" name="文本框 11">
                <a:extLst>
                  <a:ext uri="{FF2B5EF4-FFF2-40B4-BE49-F238E27FC236}">
                    <a16:creationId xmlns:a16="http://schemas.microsoft.com/office/drawing/2014/main" id="{9A41230D-5595-D030-BF66-DCB863465FEC}"/>
                  </a:ext>
                </a:extLst>
              </p:cNvPr>
              <p:cNvSpPr txBox="1"/>
              <p:nvPr/>
            </p:nvSpPr>
            <p:spPr>
              <a:xfrm>
                <a:off x="1999089" y="3007035"/>
                <a:ext cx="1543168" cy="717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1050" b="1" kern="0" dirty="0">
                    <a:solidFill>
                      <a:srgbClr val="009E47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Mesoscale</a:t>
                </a:r>
              </a:p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788" b="1" kern="0" dirty="0">
                    <a:solidFill>
                      <a:srgbClr val="009E47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~100km</a:t>
                </a:r>
                <a:endParaRPr lang="zh-CN" altLang="en-US" sz="788" b="1" kern="0" dirty="0">
                  <a:solidFill>
                    <a:srgbClr val="009E47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14" name="文本框 14">
                <a:extLst>
                  <a:ext uri="{FF2B5EF4-FFF2-40B4-BE49-F238E27FC236}">
                    <a16:creationId xmlns:a16="http://schemas.microsoft.com/office/drawing/2014/main" id="{F09BBB44-DE9C-EEB5-97B2-7E60F7C4D297}"/>
                  </a:ext>
                </a:extLst>
              </p:cNvPr>
              <p:cNvSpPr txBox="1"/>
              <p:nvPr/>
            </p:nvSpPr>
            <p:spPr>
              <a:xfrm>
                <a:off x="4560015" y="2378660"/>
                <a:ext cx="1874472" cy="7508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1050" b="1" kern="0" dirty="0">
                    <a:solidFill>
                      <a:srgbClr val="C00000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Sub-mesoscale </a:t>
                </a:r>
                <a:r>
                  <a:rPr lang="en-US" altLang="zh-CN" sz="900" b="1" kern="0" dirty="0">
                    <a:solidFill>
                      <a:srgbClr val="C00000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~10km</a:t>
                </a:r>
                <a:endParaRPr lang="zh-CN" altLang="en-US" sz="900" b="1" kern="0" dirty="0">
                  <a:solidFill>
                    <a:srgbClr val="C00000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15" name="文本框 16">
                <a:extLst>
                  <a:ext uri="{FF2B5EF4-FFF2-40B4-BE49-F238E27FC236}">
                    <a16:creationId xmlns:a16="http://schemas.microsoft.com/office/drawing/2014/main" id="{7A58135B-0C8F-690A-AED4-D39D20198AEC}"/>
                  </a:ext>
                </a:extLst>
              </p:cNvPr>
              <p:cNvSpPr txBox="1"/>
              <p:nvPr/>
            </p:nvSpPr>
            <p:spPr>
              <a:xfrm>
                <a:off x="7049151" y="3741741"/>
                <a:ext cx="1613425" cy="717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1050" b="1" kern="0" dirty="0">
                    <a:solidFill>
                      <a:srgbClr val="FFC000">
                        <a:lumMod val="50000"/>
                      </a:srgbClr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Small-scale</a:t>
                </a:r>
              </a:p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788" b="1" kern="0" dirty="0">
                    <a:solidFill>
                      <a:srgbClr val="FFC000">
                        <a:lumMod val="50000"/>
                      </a:srgbClr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~100m</a:t>
                </a:r>
                <a:endParaRPr lang="zh-CN" altLang="en-US" sz="788" b="1" kern="0" dirty="0">
                  <a:solidFill>
                    <a:srgbClr val="FFC000">
                      <a:lumMod val="50000"/>
                    </a:srgbClr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72A4D83F-0ABE-3EC0-B0D1-7C06D9643AA2}"/>
                  </a:ext>
                </a:extLst>
              </p:cNvPr>
              <p:cNvSpPr/>
              <p:nvPr/>
            </p:nvSpPr>
            <p:spPr>
              <a:xfrm>
                <a:off x="5560787" y="6134340"/>
                <a:ext cx="3554353" cy="4209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l" defTabSz="685800">
                  <a:lnSpc>
                    <a:spcPct val="120000"/>
                  </a:lnSpc>
                  <a:defRPr/>
                </a:pPr>
                <a:r>
                  <a:rPr lang="en-US" altLang="zh-CN" sz="900" kern="0" dirty="0" err="1">
                    <a:solidFill>
                      <a:prstClr val="black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D'Asaro</a:t>
                </a:r>
                <a:r>
                  <a:rPr lang="en-US" altLang="zh-CN" sz="900" kern="0" dirty="0">
                    <a:solidFill>
                      <a:prstClr val="black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 et al., 2011, </a:t>
                </a:r>
                <a:r>
                  <a:rPr lang="en-US" altLang="zh-CN" sz="900" b="1" kern="0" dirty="0">
                    <a:solidFill>
                      <a:prstClr val="black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Science</a:t>
                </a:r>
                <a:endParaRPr lang="zh-CN" altLang="en-US" sz="900" kern="0" dirty="0">
                  <a:solidFill>
                    <a:prstClr val="black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17" name="箭头: 下 7">
                <a:extLst>
                  <a:ext uri="{FF2B5EF4-FFF2-40B4-BE49-F238E27FC236}">
                    <a16:creationId xmlns:a16="http://schemas.microsoft.com/office/drawing/2014/main" id="{DF4DE903-24F7-2C12-D3A6-18CCC595F381}"/>
                  </a:ext>
                </a:extLst>
              </p:cNvPr>
              <p:cNvSpPr/>
              <p:nvPr/>
            </p:nvSpPr>
            <p:spPr>
              <a:xfrm rot="16200000" flipH="1">
                <a:off x="3473064" y="4867520"/>
                <a:ext cx="371664" cy="1278940"/>
              </a:xfrm>
              <a:prstGeom prst="downArrow">
                <a:avLst>
                  <a:gd name="adj1" fmla="val 50800"/>
                  <a:gd name="adj2" fmla="val 93659"/>
                </a:avLst>
              </a:prstGeom>
              <a:gradFill flip="none" rotWithShape="1">
                <a:gsLst>
                  <a:gs pos="0">
                    <a:srgbClr val="FF5B5B"/>
                  </a:gs>
                  <a:gs pos="50000">
                    <a:srgbClr val="FF9797"/>
                  </a:gs>
                  <a:gs pos="100000">
                    <a:srgbClr val="FF0000">
                      <a:tint val="23500"/>
                      <a:satMod val="160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defTabSz="685800">
                  <a:lnSpc>
                    <a:spcPct val="120000"/>
                  </a:lnSpc>
                  <a:defRPr/>
                </a:pPr>
                <a:endParaRPr lang="zh-CN" altLang="en-US" sz="825" kern="0">
                  <a:solidFill>
                    <a:prstClr val="white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18" name="文本框 19">
                <a:extLst>
                  <a:ext uri="{FF2B5EF4-FFF2-40B4-BE49-F238E27FC236}">
                    <a16:creationId xmlns:a16="http://schemas.microsoft.com/office/drawing/2014/main" id="{B876AC62-F024-D1D2-A9BA-259EDCBB3B3F}"/>
                  </a:ext>
                </a:extLst>
              </p:cNvPr>
              <p:cNvSpPr txBox="1"/>
              <p:nvPr/>
            </p:nvSpPr>
            <p:spPr>
              <a:xfrm>
                <a:off x="2763350" y="4797431"/>
                <a:ext cx="2209282" cy="4209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900" b="1" kern="0" dirty="0">
                    <a:solidFill>
                      <a:srgbClr val="C00000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Forward cascading</a:t>
                </a:r>
              </a:p>
            </p:txBody>
          </p:sp>
          <p:sp>
            <p:nvSpPr>
              <p:cNvPr id="19" name="箭头: 下 7">
                <a:extLst>
                  <a:ext uri="{FF2B5EF4-FFF2-40B4-BE49-F238E27FC236}">
                    <a16:creationId xmlns:a16="http://schemas.microsoft.com/office/drawing/2014/main" id="{39CE9E31-BD69-A7CC-A934-C7E9B58E71BF}"/>
                  </a:ext>
                </a:extLst>
              </p:cNvPr>
              <p:cNvSpPr/>
              <p:nvPr/>
            </p:nvSpPr>
            <p:spPr>
              <a:xfrm rot="5400000">
                <a:off x="1717628" y="4856423"/>
                <a:ext cx="374355" cy="1298446"/>
              </a:xfrm>
              <a:prstGeom prst="downArrow">
                <a:avLst>
                  <a:gd name="adj1" fmla="val 50800"/>
                  <a:gd name="adj2" fmla="val 93659"/>
                </a:avLst>
              </a:prstGeom>
              <a:gradFill>
                <a:gsLst>
                  <a:gs pos="100000">
                    <a:srgbClr val="5B9BD5">
                      <a:lumMod val="20000"/>
                      <a:lumOff val="80000"/>
                    </a:srgbClr>
                  </a:gs>
                  <a:gs pos="0">
                    <a:srgbClr val="00B0F0"/>
                  </a:gs>
                </a:gsLst>
                <a:lin ang="2700000" scaled="1"/>
              </a:gradFill>
              <a:ln w="12700" cap="flat" cmpd="sng" algn="ctr">
                <a:solidFill>
                  <a:srgbClr val="0070C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defTabSz="685800">
                  <a:lnSpc>
                    <a:spcPct val="120000"/>
                  </a:lnSpc>
                  <a:defRPr/>
                </a:pPr>
                <a:endParaRPr lang="zh-CN" altLang="en-US" sz="825" kern="0">
                  <a:solidFill>
                    <a:prstClr val="white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20" name="文本框 17">
                <a:extLst>
                  <a:ext uri="{FF2B5EF4-FFF2-40B4-BE49-F238E27FC236}">
                    <a16:creationId xmlns:a16="http://schemas.microsoft.com/office/drawing/2014/main" id="{28C70230-8CE6-E114-A6A2-2B20A28FDD7D}"/>
                  </a:ext>
                </a:extLst>
              </p:cNvPr>
              <p:cNvSpPr txBox="1"/>
              <p:nvPr/>
            </p:nvSpPr>
            <p:spPr>
              <a:xfrm>
                <a:off x="1228740" y="4797431"/>
                <a:ext cx="1827773" cy="7037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900" b="1" kern="0" dirty="0">
                    <a:solidFill>
                      <a:srgbClr val="0000FF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Reverse cascading</a:t>
                </a:r>
              </a:p>
            </p:txBody>
          </p:sp>
          <p:sp>
            <p:nvSpPr>
              <p:cNvPr id="21" name="箭头: 下 7">
                <a:extLst>
                  <a:ext uri="{FF2B5EF4-FFF2-40B4-BE49-F238E27FC236}">
                    <a16:creationId xmlns:a16="http://schemas.microsoft.com/office/drawing/2014/main" id="{B8058A3E-1667-9156-AD89-E7A5713ED652}"/>
                  </a:ext>
                </a:extLst>
              </p:cNvPr>
              <p:cNvSpPr/>
              <p:nvPr/>
            </p:nvSpPr>
            <p:spPr>
              <a:xfrm rot="16200000" flipH="1">
                <a:off x="6846269" y="5041751"/>
                <a:ext cx="373528" cy="926950"/>
              </a:xfrm>
              <a:prstGeom prst="downArrow">
                <a:avLst>
                  <a:gd name="adj1" fmla="val 50800"/>
                  <a:gd name="adj2" fmla="val 93659"/>
                </a:avLst>
              </a:prstGeom>
              <a:gradFill flip="none" rotWithShape="1">
                <a:gsLst>
                  <a:gs pos="0">
                    <a:srgbClr val="FF5B5B"/>
                  </a:gs>
                  <a:gs pos="50000">
                    <a:srgbClr val="FF9797"/>
                  </a:gs>
                  <a:gs pos="100000">
                    <a:srgbClr val="FF0000">
                      <a:tint val="23500"/>
                      <a:satMod val="160000"/>
                    </a:srgbClr>
                  </a:gs>
                </a:gsLst>
                <a:lin ang="5400000" scaled="1"/>
                <a:tileRect/>
              </a:gra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defTabSz="685800">
                  <a:lnSpc>
                    <a:spcPct val="120000"/>
                  </a:lnSpc>
                  <a:defRPr/>
                </a:pPr>
                <a:endParaRPr lang="zh-CN" altLang="en-US" sz="825" kern="0">
                  <a:solidFill>
                    <a:prstClr val="white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B662AB83-5474-EA87-123A-ADEDE8BE7EF7}"/>
                  </a:ext>
                </a:extLst>
              </p:cNvPr>
              <p:cNvSpPr/>
              <p:nvPr/>
            </p:nvSpPr>
            <p:spPr>
              <a:xfrm>
                <a:off x="3528566" y="3068960"/>
                <a:ext cx="72008" cy="45719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defTabSz="685800">
                  <a:lnSpc>
                    <a:spcPct val="120000"/>
                  </a:lnSpc>
                  <a:defRPr/>
                </a:pPr>
                <a:endParaRPr lang="zh-CN" altLang="en-US" sz="825" kern="0">
                  <a:solidFill>
                    <a:prstClr val="white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E2F0E805-4C1F-6170-3316-137294EF89AD}"/>
                  </a:ext>
                </a:extLst>
              </p:cNvPr>
              <p:cNvSpPr/>
              <p:nvPr/>
            </p:nvSpPr>
            <p:spPr>
              <a:xfrm>
                <a:off x="2173273" y="4040760"/>
                <a:ext cx="3030943" cy="55295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 defTabSz="685800">
                  <a:lnSpc>
                    <a:spcPct val="120000"/>
                  </a:lnSpc>
                  <a:defRPr/>
                </a:pPr>
                <a:r>
                  <a:rPr lang="en-US" altLang="zh-CN" sz="1350" b="1" kern="0" dirty="0">
                    <a:solidFill>
                      <a:srgbClr val="0000FF"/>
                    </a:solidFill>
                    <a:latin typeface="Calibri" panose="020F0502020204030204" pitchFamily="34" charset="0"/>
                    <a:ea typeface="微软雅黑" panose="020B0503020204020204" pitchFamily="34" charset="-122"/>
                    <a:cs typeface="+mn-ea"/>
                    <a:sym typeface="Calibri" panose="020F0502020204030204" pitchFamily="34" charset="0"/>
                  </a:rPr>
                  <a:t>90% Kinetic Energy</a:t>
                </a:r>
                <a:endParaRPr lang="zh-CN" altLang="en-US" sz="1350" kern="0" dirty="0">
                  <a:solidFill>
                    <a:srgbClr val="0000FF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ea"/>
                  <a:sym typeface="Calibri" panose="020F0502020204030204" pitchFamily="34" charset="0"/>
                </a:endParaRPr>
              </a:p>
            </p:txBody>
          </p:sp>
        </p:grp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BF3E3B1C-CF9A-53B5-8E02-0183E7D595A6}"/>
                </a:ext>
              </a:extLst>
            </p:cNvPr>
            <p:cNvSpPr/>
            <p:nvPr/>
          </p:nvSpPr>
          <p:spPr>
            <a:xfrm rot="1588856">
              <a:off x="992432" y="1663050"/>
              <a:ext cx="2122006" cy="1722658"/>
            </a:xfrm>
            <a:prstGeom prst="ellipse">
              <a:avLst/>
            </a:prstGeom>
            <a:solidFill>
              <a:schemeClr val="accent1">
                <a:alpha val="54000"/>
              </a:schemeClr>
            </a:solidFill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350" dirty="0">
                <a:solidFill>
                  <a:prstClr val="white"/>
                </a:solidFill>
                <a:latin typeface="Calibri" panose="020F0502020204030204" pitchFamily="34" charset="0"/>
                <a:ea typeface="微软雅黑" panose="020B0503020204020204" pitchFamily="34" charset="-122"/>
                <a:sym typeface="Calibri" panose="020F0502020204030204" pitchFamily="34" charset="0"/>
              </a:endParaRPr>
            </a:p>
          </p:txBody>
        </p:sp>
      </p:grpSp>
      <p:sp>
        <p:nvSpPr>
          <p:cNvPr id="26" name="椭圆 25">
            <a:extLst>
              <a:ext uri="{FF2B5EF4-FFF2-40B4-BE49-F238E27FC236}">
                <a16:creationId xmlns:a16="http://schemas.microsoft.com/office/drawing/2014/main" id="{8504A3DA-7EE8-C97E-17F5-71BF73611465}"/>
              </a:ext>
            </a:extLst>
          </p:cNvPr>
          <p:cNvSpPr/>
          <p:nvPr/>
        </p:nvSpPr>
        <p:spPr>
          <a:xfrm rot="18928835">
            <a:off x="6080282" y="2436126"/>
            <a:ext cx="2005779" cy="1059411"/>
          </a:xfrm>
          <a:prstGeom prst="ellipse">
            <a:avLst/>
          </a:prstGeom>
          <a:solidFill>
            <a:schemeClr val="accent1">
              <a:alpha val="5400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white"/>
              </a:solidFill>
              <a:latin typeface="Calibri" panose="020F0502020204030204" pitchFamily="34" charset="0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29" name="TextBox 3">
            <a:extLst>
              <a:ext uri="{FF2B5EF4-FFF2-40B4-BE49-F238E27FC236}">
                <a16:creationId xmlns:a16="http://schemas.microsoft.com/office/drawing/2014/main" id="{EC215E11-EC28-0619-41F1-62DE6A25BEB8}"/>
              </a:ext>
            </a:extLst>
          </p:cNvPr>
          <p:cNvSpPr txBox="1"/>
          <p:nvPr/>
        </p:nvSpPr>
        <p:spPr>
          <a:xfrm>
            <a:off x="262411" y="903806"/>
            <a:ext cx="88815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ientific issues: </a:t>
            </a:r>
            <a:r>
              <a:rPr lang="zh-CN" altLang="zh-CN" sz="1800" b="1" dirty="0">
                <a:solidFill>
                  <a:srgbClr val="0049A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①</a:t>
            </a:r>
            <a:r>
              <a:rPr lang="en-US" altLang="zh-CN" sz="1800" b="1" dirty="0">
                <a:solidFill>
                  <a:srgbClr val="0049A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Multi-scale dynamical process interaction and energy cascades</a:t>
            </a:r>
            <a:endParaRPr lang="zh-CN" altLang="en-US" b="1" dirty="0">
              <a:solidFill>
                <a:srgbClr val="0049A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F23DACB7-7344-8BEC-93F5-420BE1A24E00}"/>
              </a:ext>
            </a:extLst>
          </p:cNvPr>
          <p:cNvSpPr txBox="1"/>
          <p:nvPr/>
        </p:nvSpPr>
        <p:spPr>
          <a:xfrm>
            <a:off x="2377980" y="1499436"/>
            <a:ext cx="1335482" cy="2585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defTabSz="342900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patial-scale [km]</a:t>
            </a:r>
            <a:endParaRPr lang="zh-CN" altLang="en-US" sz="12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A3BBD5E2-3F22-E52F-D50B-5163E37E105C}"/>
              </a:ext>
            </a:extLst>
          </p:cNvPr>
          <p:cNvSpPr txBox="1"/>
          <p:nvPr/>
        </p:nvSpPr>
        <p:spPr>
          <a:xfrm rot="16200000">
            <a:off x="98985" y="3299735"/>
            <a:ext cx="1200612" cy="2585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defTabSz="342900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inetic density</a:t>
            </a:r>
            <a:endParaRPr lang="zh-CN" altLang="en-US" sz="12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6B5F6F51-FD0C-7CD7-47E3-D5A65A92F5A1}"/>
              </a:ext>
            </a:extLst>
          </p:cNvPr>
          <p:cNvSpPr txBox="1"/>
          <p:nvPr/>
        </p:nvSpPr>
        <p:spPr>
          <a:xfrm>
            <a:off x="1955604" y="4176542"/>
            <a:ext cx="1537219" cy="4247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defTabSz="342900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ve </a:t>
            </a:r>
            <a:r>
              <a:rPr lang="en-US" altLang="zh-CN" sz="12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sz="12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mber</a:t>
            </a:r>
            <a:r>
              <a:rPr lang="en-US" altLang="zh-CN" sz="12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[</a:t>
            </a:r>
            <a:r>
              <a:rPr lang="en-US" altLang="zh-CN" sz="1200" b="1" dirty="0" err="1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pkm</a:t>
            </a:r>
            <a:r>
              <a:rPr lang="en-US" altLang="zh-CN" sz="12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endParaRPr lang="zh-CN" altLang="en-US" sz="1200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193D3F5F-BBCA-846B-0631-7007E3CDADE0}"/>
              </a:ext>
            </a:extLst>
          </p:cNvPr>
          <p:cNvSpPr/>
          <p:nvPr/>
        </p:nvSpPr>
        <p:spPr>
          <a:xfrm>
            <a:off x="262411" y="4405652"/>
            <a:ext cx="8445746" cy="148125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57175" indent="-257175" algn="l" defTabSz="342900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How to separate multi-scale processes in the global ocean surface </a:t>
            </a:r>
            <a:r>
              <a:rPr lang="zh-CN" altLang="en-US" sz="180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total </a:t>
            </a:r>
            <a:r>
              <a:rPr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currents?</a:t>
            </a:r>
          </a:p>
          <a:p>
            <a:pPr marL="257175" indent="-257175" algn="l" defTabSz="342900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What constitute the unbalanced ocean dynamic processes?</a:t>
            </a:r>
          </a:p>
          <a:p>
            <a:pPr marL="257175" indent="-257175" algn="l" defTabSz="342900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How do mesoscale and sub-mesoscale processes in the ocean interact with each other and transform energy?</a:t>
            </a:r>
          </a:p>
          <a:p>
            <a:pPr marL="257175" indent="-257175" algn="l" defTabSz="342900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How does the energy of surface wind input and convert to ocean currents and waves?</a:t>
            </a:r>
            <a:endParaRPr lang="zh-CN" altLang="en-US" sz="1800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0D8445E-13DA-6EA7-B6FB-8C6FCB57757B}"/>
              </a:ext>
            </a:extLst>
          </p:cNvPr>
          <p:cNvSpPr txBox="1"/>
          <p:nvPr/>
        </p:nvSpPr>
        <p:spPr>
          <a:xfrm>
            <a:off x="128745" y="155469"/>
            <a:ext cx="89492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Ocean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Surface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Current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multiscale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Observation Mission 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(OSCOM)</a:t>
            </a:r>
            <a:endParaRPr lang="zh-CN" altLang="en-US" sz="2400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28496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57A278-B6B0-4E98-BA36-A65164F8F2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fld id="{EDF62F29-9095-4FC2-BFB9-0E2302B259C8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t>17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B102ED0-E80F-4824-9111-AA07505B6C5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18" r="15856"/>
          <a:stretch/>
        </p:blipFill>
        <p:spPr>
          <a:xfrm>
            <a:off x="2583875" y="2451262"/>
            <a:ext cx="2436884" cy="1382135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AAD23AE0-DAFF-4739-AEB3-3D74E71ADB6E}"/>
              </a:ext>
            </a:extLst>
          </p:cNvPr>
          <p:cNvSpPr txBox="1"/>
          <p:nvPr/>
        </p:nvSpPr>
        <p:spPr>
          <a:xfrm>
            <a:off x="347134" y="1509106"/>
            <a:ext cx="8796866" cy="8184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4313" indent="-214313" algn="l" defTabSz="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35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5-day mean OSCAR currents: Currents with speed ≥0.1m/s account for 51% of the global currents</a:t>
            </a:r>
          </a:p>
          <a:p>
            <a:pPr marL="214313" indent="-214313" algn="l" defTabSz="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35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6-hour mean Argos currents: Currents with speed ≥0.1m/s account for 81% of the global currents</a:t>
            </a:r>
          </a:p>
          <a:p>
            <a:pPr marL="214313" indent="-214313" algn="l" defTabSz="34290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35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In-situ observed currents (2021): Currents with speed ≥0.1m/s account for 95% of the currents</a:t>
            </a:r>
            <a:endParaRPr lang="zh-CN" altLang="en-US" sz="1350" b="1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TextBox 3">
            <a:extLst>
              <a:ext uri="{FF2B5EF4-FFF2-40B4-BE49-F238E27FC236}">
                <a16:creationId xmlns:a16="http://schemas.microsoft.com/office/drawing/2014/main" id="{D1E2B8D1-9D77-4D99-9CD5-5780AC0E010D}"/>
              </a:ext>
            </a:extLst>
          </p:cNvPr>
          <p:cNvSpPr txBox="1"/>
          <p:nvPr/>
        </p:nvSpPr>
        <p:spPr>
          <a:xfrm>
            <a:off x="522000" y="963937"/>
            <a:ext cx="84834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lobal ocean surface </a:t>
            </a: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elocity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OSCAR, Argos, ADCP, Radar</a:t>
            </a:r>
            <a:endParaRPr lang="zh-CN" altLang="en-US" b="1" dirty="0">
              <a:solidFill>
                <a:srgbClr val="0049A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99F51A44-A14A-4CB6-9CBB-F14414CD2EC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82" t="5833" r="38335" b="55835"/>
          <a:stretch/>
        </p:blipFill>
        <p:spPr>
          <a:xfrm>
            <a:off x="180761" y="2431184"/>
            <a:ext cx="2291992" cy="1382135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68F0F84C-A962-4182-B42E-F72E3EB9CBCF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528" t="23802" r="7477" b="17074"/>
          <a:stretch/>
        </p:blipFill>
        <p:spPr>
          <a:xfrm>
            <a:off x="1" y="3733800"/>
            <a:ext cx="2543219" cy="1841244"/>
          </a:xfrm>
          <a:prstGeom prst="rect">
            <a:avLst/>
          </a:prstGeom>
        </p:spPr>
      </p:pic>
      <p:pic>
        <p:nvPicPr>
          <p:cNvPr id="19" name="Picture 2" descr="查看源图像">
            <a:extLst>
              <a:ext uri="{FF2B5EF4-FFF2-40B4-BE49-F238E27FC236}">
                <a16:creationId xmlns:a16="http://schemas.microsoft.com/office/drawing/2014/main" id="{208AAE0A-C561-42EB-9F78-D6A9AFBC89E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62" r="19287"/>
          <a:stretch/>
        </p:blipFill>
        <p:spPr bwMode="auto">
          <a:xfrm>
            <a:off x="5236149" y="2546279"/>
            <a:ext cx="1357459" cy="1099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BD2F1C7B-5E43-45B3-A0D6-8C6FEF172141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04" t="3777" r="3854" b="8670"/>
          <a:stretch/>
        </p:blipFill>
        <p:spPr>
          <a:xfrm>
            <a:off x="6666778" y="2508788"/>
            <a:ext cx="1966981" cy="1176521"/>
          </a:xfrm>
          <a:prstGeom prst="rect">
            <a:avLst/>
          </a:prstGeom>
        </p:spPr>
      </p:pic>
      <p:grpSp>
        <p:nvGrpSpPr>
          <p:cNvPr id="21" name="组合 20">
            <a:extLst>
              <a:ext uri="{FF2B5EF4-FFF2-40B4-BE49-F238E27FC236}">
                <a16:creationId xmlns:a16="http://schemas.microsoft.com/office/drawing/2014/main" id="{8DC567B2-387B-46DC-A6B3-8828AFAD40F5}"/>
              </a:ext>
            </a:extLst>
          </p:cNvPr>
          <p:cNvGrpSpPr/>
          <p:nvPr/>
        </p:nvGrpSpPr>
        <p:grpSpPr>
          <a:xfrm>
            <a:off x="5118267" y="3665350"/>
            <a:ext cx="3395995" cy="1487649"/>
            <a:chOff x="294275" y="1311596"/>
            <a:chExt cx="5460173" cy="2291605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F5FF0984-58CC-47E9-85E6-C82A421134B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294275" y="1483203"/>
              <a:ext cx="5460173" cy="2119998"/>
            </a:xfrm>
            <a:prstGeom prst="rect">
              <a:avLst/>
            </a:prstGeom>
          </p:spPr>
        </p:pic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5FA69D25-6114-4047-9859-55688129C8F3}"/>
                </a:ext>
              </a:extLst>
            </p:cNvPr>
            <p:cNvCxnSpPr>
              <a:cxnSpLocks/>
            </p:cNvCxnSpPr>
            <p:nvPr/>
          </p:nvCxnSpPr>
          <p:spPr>
            <a:xfrm>
              <a:off x="1279187" y="1605064"/>
              <a:ext cx="0" cy="1344199"/>
            </a:xfrm>
            <a:prstGeom prst="line">
              <a:avLst/>
            </a:prstGeom>
            <a:ln w="19050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B78E7F3C-D5BB-42F1-ACBC-40AE35A88BE9}"/>
                </a:ext>
              </a:extLst>
            </p:cNvPr>
            <p:cNvSpPr txBox="1"/>
            <p:nvPr/>
          </p:nvSpPr>
          <p:spPr>
            <a:xfrm>
              <a:off x="1419002" y="1311596"/>
              <a:ext cx="1222180" cy="4622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350" b="1" dirty="0">
                  <a:solidFill>
                    <a:prstClr val="black"/>
                  </a:solidFill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rPr>
                <a:t>&gt;0.1m/s</a:t>
              </a:r>
              <a:endParaRPr lang="zh-CN" altLang="en-US" sz="135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25" name="图片 24">
            <a:extLst>
              <a:ext uri="{FF2B5EF4-FFF2-40B4-BE49-F238E27FC236}">
                <a16:creationId xmlns:a16="http://schemas.microsoft.com/office/drawing/2014/main" id="{9F4D12AC-790D-4327-9A52-CA114CA55051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526"/>
          <a:stretch/>
        </p:blipFill>
        <p:spPr>
          <a:xfrm>
            <a:off x="2559711" y="3764026"/>
            <a:ext cx="2387542" cy="1762322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AE75B8A-8061-4A7F-62EC-AB352605CDA7}"/>
              </a:ext>
            </a:extLst>
          </p:cNvPr>
          <p:cNvSpPr txBox="1"/>
          <p:nvPr/>
        </p:nvSpPr>
        <p:spPr>
          <a:xfrm>
            <a:off x="128745" y="155469"/>
            <a:ext cx="89492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Ocean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Surface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Current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multiscale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Observation Mission 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(OSCOM)</a:t>
            </a:r>
            <a:endParaRPr lang="zh-CN" altLang="en-US" sz="2400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14093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13DB8CF5-DAEA-40BC-8532-3FEA7A734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986463" y="5624514"/>
            <a:ext cx="1543050" cy="273844"/>
          </a:xfrm>
        </p:spPr>
        <p:txBody>
          <a:bodyPr/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fld id="{EDF62F29-9095-4FC2-BFB9-0E2302B259C8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等线" panose="02010600030101010101" pitchFamily="2" charset="-122"/>
                <a:cs typeface="+mn-ea"/>
                <a:sym typeface="+mn-lt"/>
              </a:rPr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t>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  <a:cs typeface="+mn-ea"/>
              <a:sym typeface="+mn-lt"/>
            </a:endParaRPr>
          </a:p>
        </p:txBody>
      </p:sp>
      <p:sp>
        <p:nvSpPr>
          <p:cNvPr id="15" name="TextBox 3">
            <a:extLst>
              <a:ext uri="{FF2B5EF4-FFF2-40B4-BE49-F238E27FC236}">
                <a16:creationId xmlns:a16="http://schemas.microsoft.com/office/drawing/2014/main" id="{F36E1692-E9BD-4A3D-970A-1B7A811B7AAB}"/>
              </a:ext>
            </a:extLst>
          </p:cNvPr>
          <p:cNvSpPr txBox="1"/>
          <p:nvPr/>
        </p:nvSpPr>
        <p:spPr>
          <a:xfrm>
            <a:off x="522000" y="963937"/>
            <a:ext cx="84834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portance of 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non-geostrophic currents</a:t>
            </a:r>
            <a:endParaRPr lang="zh-CN" altLang="en-US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92233369-75B8-4FF4-A852-3DE47496B83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942"/>
          <a:stretch>
            <a:fillRect/>
          </a:stretch>
        </p:blipFill>
        <p:spPr>
          <a:xfrm>
            <a:off x="375134" y="1478707"/>
            <a:ext cx="3255190" cy="438752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C13C41E-A598-4F22-99A0-3ACD5BB644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9237" y="4778843"/>
            <a:ext cx="2145926" cy="471195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860A0E44-FA32-45C2-85CA-FB181157784E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20"/>
          <a:stretch/>
        </p:blipFill>
        <p:spPr>
          <a:xfrm>
            <a:off x="3556000" y="3515194"/>
            <a:ext cx="2923238" cy="2378870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EACDD8A0-8C5C-4408-AE1C-6B3855073DF8}"/>
              </a:ext>
            </a:extLst>
          </p:cNvPr>
          <p:cNvSpPr txBox="1"/>
          <p:nvPr/>
        </p:nvSpPr>
        <p:spPr>
          <a:xfrm>
            <a:off x="3830781" y="1478706"/>
            <a:ext cx="5043055" cy="20261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4313" indent="-214313" algn="l" defTabSz="342900" fontAlgn="auto">
              <a:spcBef>
                <a:spcPts val="4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35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The non-geostrophic currents determine the directions of the total currents in the near-equatorial trade winds and mid-latitude westerly winds prevailing regions, where the maximum non-geostrophic speed can reach twice the geostrophic speed and exceed 60% of the total current. </a:t>
            </a:r>
          </a:p>
          <a:p>
            <a:pPr marL="214313" indent="-214313" algn="l" defTabSz="342900" fontAlgn="auto">
              <a:spcBef>
                <a:spcPts val="45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35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The OSCAR data cannot reveal the non-geostrophic processes in these regions and underestimate the weakening effect of the non-geostrophic process in the strong western boundary currents and the Antarctic Circumpolar Current.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10505D73-E409-4A96-A1B7-D1AA0054DEDF}"/>
              </a:ext>
            </a:extLst>
          </p:cNvPr>
          <p:cNvSpPr txBox="1"/>
          <p:nvPr/>
        </p:nvSpPr>
        <p:spPr>
          <a:xfrm>
            <a:off x="6428437" y="3634734"/>
            <a:ext cx="2526217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4313" indent="-214313" algn="l" defTabSz="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35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The non-geostrophic currents in the global ocean account for ~43% of the total current</a:t>
            </a:r>
            <a:endParaRPr lang="zh-CN" altLang="en-US" sz="1350" b="1" dirty="0">
              <a:solidFill>
                <a:prstClr val="black"/>
              </a:solidFill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10CA173-2FDE-98E3-BEFA-78C6CB1D3738}"/>
              </a:ext>
            </a:extLst>
          </p:cNvPr>
          <p:cNvSpPr txBox="1"/>
          <p:nvPr/>
        </p:nvSpPr>
        <p:spPr>
          <a:xfrm>
            <a:off x="128745" y="155469"/>
            <a:ext cx="89492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Ocean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Surface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Current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multiscale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Observation Mission 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(OSCOM)</a:t>
            </a:r>
            <a:endParaRPr lang="zh-CN" altLang="en-US" sz="2400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42602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>
            <a:extLst>
              <a:ext uri="{FF2B5EF4-FFF2-40B4-BE49-F238E27FC236}">
                <a16:creationId xmlns:a16="http://schemas.microsoft.com/office/drawing/2014/main" id="{987AA62B-451F-6D4E-90B2-EADF3F4E2441}"/>
              </a:ext>
            </a:extLst>
          </p:cNvPr>
          <p:cNvSpPr/>
          <p:nvPr/>
        </p:nvSpPr>
        <p:spPr>
          <a:xfrm>
            <a:off x="6711724" y="4414836"/>
            <a:ext cx="1006229" cy="557213"/>
          </a:xfrm>
          <a:custGeom>
            <a:avLst/>
            <a:gdLst>
              <a:gd name="connsiteX0" fmla="*/ 0 w 1328737"/>
              <a:gd name="connsiteY0" fmla="*/ 735806 h 735806"/>
              <a:gd name="connsiteX1" fmla="*/ 1328737 w 1328737"/>
              <a:gd name="connsiteY1" fmla="*/ 0 h 735806"/>
              <a:gd name="connsiteX2" fmla="*/ 1321593 w 1328737"/>
              <a:gd name="connsiteY2" fmla="*/ 735806 h 735806"/>
              <a:gd name="connsiteX3" fmla="*/ 0 w 1328737"/>
              <a:gd name="connsiteY3" fmla="*/ 735806 h 735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28737" h="735806">
                <a:moveTo>
                  <a:pt x="0" y="735806"/>
                </a:moveTo>
                <a:lnTo>
                  <a:pt x="1328737" y="0"/>
                </a:lnTo>
                <a:cubicBezTo>
                  <a:pt x="1326356" y="245269"/>
                  <a:pt x="1323974" y="490537"/>
                  <a:pt x="1321593" y="735806"/>
                </a:cubicBezTo>
                <a:lnTo>
                  <a:pt x="0" y="735806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514350" eaLnBrk="0" hangingPunct="0">
              <a:defRPr/>
            </a:pPr>
            <a:endParaRPr lang="en-NL" sz="1800">
              <a:solidFill>
                <a:srgbClr val="FEFFFF"/>
              </a:solidFill>
              <a:latin typeface="Arial" panose="020B0604020202020204"/>
            </a:endParaRPr>
          </a:p>
        </p:txBody>
      </p:sp>
      <p:sp>
        <p:nvSpPr>
          <p:cNvPr id="20" name="Title 19">
            <a:extLst>
              <a:ext uri="{FF2B5EF4-FFF2-40B4-BE49-F238E27FC236}">
                <a16:creationId xmlns:a16="http://schemas.microsoft.com/office/drawing/2014/main" id="{C8954D7C-C0A5-C04A-AC46-7B28FF12DF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E10 HARMONY o</a:t>
            </a:r>
            <a:r>
              <a:rPr lang="en-NL" dirty="0" err="1"/>
              <a:t>bservation</a:t>
            </a:r>
            <a:r>
              <a:rPr lang="en-NL" dirty="0"/>
              <a:t> concept: stereo phase</a:t>
            </a:r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E1E04BA8-1D7C-2548-B0B7-432FBB49FD59}"/>
              </a:ext>
            </a:extLst>
          </p:cNvPr>
          <p:cNvSpPr/>
          <p:nvPr/>
        </p:nvSpPr>
        <p:spPr>
          <a:xfrm flipH="1">
            <a:off x="4761055" y="2296854"/>
            <a:ext cx="2027774" cy="1755058"/>
          </a:xfrm>
          <a:custGeom>
            <a:avLst/>
            <a:gdLst>
              <a:gd name="connsiteX0" fmla="*/ 2349909 w 2349909"/>
              <a:gd name="connsiteY0" fmla="*/ 0 h 2340077"/>
              <a:gd name="connsiteX1" fmla="*/ 1671484 w 2349909"/>
              <a:gd name="connsiteY1" fmla="*/ 2340077 h 2340077"/>
              <a:gd name="connsiteX2" fmla="*/ 0 w 2349909"/>
              <a:gd name="connsiteY2" fmla="*/ 1858297 h 2340077"/>
              <a:gd name="connsiteX3" fmla="*/ 2349909 w 2349909"/>
              <a:gd name="connsiteY3" fmla="*/ 0 h 23400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49909" h="2340077">
                <a:moveTo>
                  <a:pt x="2349909" y="0"/>
                </a:moveTo>
                <a:lnTo>
                  <a:pt x="1671484" y="2340077"/>
                </a:lnTo>
                <a:lnTo>
                  <a:pt x="0" y="1858297"/>
                </a:lnTo>
                <a:lnTo>
                  <a:pt x="2349909" y="0"/>
                </a:lnTo>
                <a:close/>
              </a:path>
            </a:pathLst>
          </a:custGeom>
          <a:gradFill>
            <a:gsLst>
              <a:gs pos="75000">
                <a:srgbClr val="0098DB">
                  <a:alpha val="0"/>
                </a:srgbClr>
              </a:gs>
              <a:gs pos="0">
                <a:schemeClr val="accent1">
                  <a:alpha val="25000"/>
                </a:schemeClr>
              </a:gs>
              <a:gs pos="100000">
                <a:schemeClr val="accent1">
                  <a:alpha val="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514350" eaLnBrk="0" hangingPunct="0">
              <a:defRPr/>
            </a:pPr>
            <a:endParaRPr lang="en-NL" sz="1800">
              <a:solidFill>
                <a:srgbClr val="FEFFFF"/>
              </a:solidFill>
              <a:latin typeface="Arial" panose="020B0604020202020204"/>
            </a:endParaRPr>
          </a:p>
        </p:txBody>
      </p:sp>
      <p:sp>
        <p:nvSpPr>
          <p:cNvPr id="27" name="Up-down Arrow 26">
            <a:extLst>
              <a:ext uri="{FF2B5EF4-FFF2-40B4-BE49-F238E27FC236}">
                <a16:creationId xmlns:a16="http://schemas.microsoft.com/office/drawing/2014/main" id="{E560F639-9816-C04D-8D11-90ECF8FA7BA4}"/>
              </a:ext>
            </a:extLst>
          </p:cNvPr>
          <p:cNvSpPr/>
          <p:nvPr/>
        </p:nvSpPr>
        <p:spPr>
          <a:xfrm>
            <a:off x="6178779" y="2539761"/>
            <a:ext cx="192520" cy="323165"/>
          </a:xfrm>
          <a:prstGeom prst="upDownArrow">
            <a:avLst/>
          </a:prstGeom>
          <a:solidFill>
            <a:srgbClr val="FF00FF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514350" eaLnBrk="0" hangingPunct="0">
              <a:defRPr/>
            </a:pPr>
            <a:endParaRPr lang="en-NL" sz="1800">
              <a:solidFill>
                <a:srgbClr val="FEFFFF"/>
              </a:solidFill>
              <a:latin typeface="Arial" panose="020B0604020202020204"/>
            </a:endParaRPr>
          </a:p>
        </p:txBody>
      </p:sp>
      <p:sp>
        <p:nvSpPr>
          <p:cNvPr id="28" name="Up Arrow 27">
            <a:extLst>
              <a:ext uri="{FF2B5EF4-FFF2-40B4-BE49-F238E27FC236}">
                <a16:creationId xmlns:a16="http://schemas.microsoft.com/office/drawing/2014/main" id="{4CF03785-41EC-0947-8668-540708CBBD8D}"/>
              </a:ext>
            </a:extLst>
          </p:cNvPr>
          <p:cNvSpPr/>
          <p:nvPr/>
        </p:nvSpPr>
        <p:spPr>
          <a:xfrm rot="2350940">
            <a:off x="7252984" y="2619590"/>
            <a:ext cx="165295" cy="251564"/>
          </a:xfrm>
          <a:prstGeom prst="upArrow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514350" eaLnBrk="0" hangingPunct="0">
              <a:defRPr/>
            </a:pPr>
            <a:endParaRPr lang="en-NL" sz="1800">
              <a:solidFill>
                <a:srgbClr val="FEFFFF"/>
              </a:solidFill>
              <a:latin typeface="Arial" panose="020B0604020202020204"/>
            </a:endParaRP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4C9B0729-57A7-9D4F-99E7-96D2454099D4}"/>
              </a:ext>
            </a:extLst>
          </p:cNvPr>
          <p:cNvSpPr txBox="1">
            <a:spLocks/>
          </p:cNvSpPr>
          <p:nvPr/>
        </p:nvSpPr>
        <p:spPr>
          <a:xfrm>
            <a:off x="86296" y="786199"/>
            <a:ext cx="3813830" cy="4959678"/>
          </a:xfrm>
          <a:prstGeom prst="rect">
            <a:avLst/>
          </a:prstGeom>
        </p:spPr>
        <p:txBody>
          <a:bodyPr>
            <a:noAutofit/>
          </a:bodyPr>
          <a:lstStyle>
            <a:lvl1pPr marL="0" indent="-3429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Tx/>
              <a:buNone/>
              <a:defRPr lang="en-GB" sz="1600" dirty="0" smtClean="0">
                <a:solidFill>
                  <a:schemeClr val="bg2"/>
                </a:solidFill>
                <a:latin typeface="Verdana"/>
                <a:ea typeface="+mn-ea"/>
                <a:cs typeface="Verdana"/>
              </a:defRPr>
            </a:lvl1pPr>
            <a:lvl2pPr marL="81000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600" dirty="0" smtClean="0">
                <a:solidFill>
                  <a:schemeClr val="bg2"/>
                </a:solidFill>
                <a:latin typeface="Verdana"/>
                <a:ea typeface="+mn-ea"/>
                <a:cs typeface="Verdana"/>
              </a:defRPr>
            </a:lvl2pPr>
            <a:lvl3pPr marL="140760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600" dirty="0" smtClean="0">
                <a:solidFill>
                  <a:schemeClr val="bg2"/>
                </a:solidFill>
                <a:latin typeface="Verdana"/>
                <a:ea typeface="+mn-ea"/>
                <a:cs typeface="Verdana"/>
              </a:defRPr>
            </a:lvl3pPr>
            <a:lvl4pPr marL="200520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600" dirty="0" smtClean="0">
                <a:solidFill>
                  <a:schemeClr val="bg2"/>
                </a:solidFill>
                <a:latin typeface="Verdana"/>
                <a:ea typeface="+mn-ea"/>
                <a:cs typeface="Verdana"/>
              </a:defRPr>
            </a:lvl4pPr>
            <a:lvl5pPr marL="260280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600" dirty="0" smtClean="0">
                <a:solidFill>
                  <a:schemeClr val="bg2"/>
                </a:solidFill>
                <a:latin typeface="Verdana"/>
                <a:ea typeface="+mn-ea"/>
                <a:cs typeface="Verdana"/>
              </a:defRPr>
            </a:lvl5pPr>
            <a:lvl6pPr marL="34798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6pPr>
            <a:lvl7pPr marL="39370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7pPr>
            <a:lvl8pPr marL="43942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8pPr>
            <a:lvl9pPr marL="4851400" indent="-41910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600">
                <a:solidFill>
                  <a:schemeClr val="bg2"/>
                </a:solidFill>
                <a:latin typeface="+mn-lt"/>
              </a:defRPr>
            </a:lvl9pPr>
          </a:lstStyle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defRPr/>
            </a:pP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Exploit Sentinel-1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defRPr/>
            </a:pPr>
            <a:r>
              <a:rPr lang="en-US" sz="1400" b="1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Add tandem satellites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defRPr/>
            </a:pP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Line-of-sight diversity for </a:t>
            </a:r>
            <a:r>
              <a:rPr lang="en-US" sz="1400" b="1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high resolution (km)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Ocean surface </a:t>
            </a:r>
            <a:r>
              <a:rPr lang="en-US" sz="1400" b="1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vector</a:t>
            </a: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 motion (Doppler)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Surface </a:t>
            </a:r>
            <a:r>
              <a:rPr lang="en-US" sz="1400" b="1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vector</a:t>
            </a: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 winds (</a:t>
            </a:r>
            <a:r>
              <a:rPr lang="en-US" sz="1400" dirty="0" err="1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scatterometry</a:t>
            </a: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)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Improved directional surface </a:t>
            </a:r>
            <a:r>
              <a:rPr lang="en-US" sz="1400" b="1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wave spectra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Sea Surface (skin) Temperature (</a:t>
            </a:r>
            <a:r>
              <a:rPr lang="en-US" sz="1400" b="1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SST</a:t>
            </a: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)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Cloud-top </a:t>
            </a:r>
            <a:r>
              <a:rPr lang="en-US" sz="1400" b="1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motion</a:t>
            </a: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 (TIR time-lapse) and</a:t>
            </a:r>
            <a:b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</a:b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	 </a:t>
            </a:r>
            <a:r>
              <a:rPr lang="en-US" sz="1400" b="1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height</a:t>
            </a: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 (TIR parallax)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Sea Ice / cryosphere application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3-D surface deformation (</a:t>
            </a:r>
            <a:r>
              <a:rPr lang="en-US" sz="1400" dirty="0" err="1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DInSAR</a:t>
            </a:r>
            <a:r>
              <a:rPr lang="en-US" sz="1400" dirty="0">
                <a:solidFill>
                  <a:srgbClr val="335E6F"/>
                </a:solidFill>
                <a:latin typeface="Arial" charset="0"/>
                <a:ea typeface="MS PGothic" pitchFamily="34" charset="-128"/>
                <a:cs typeface="Arial" charset="0"/>
              </a:rPr>
              <a:t>)</a:t>
            </a: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buFont typeface="Arial" panose="020B0604020202020204" pitchFamily="34" charset="0"/>
              <a:buChar char="•"/>
              <a:defRPr/>
            </a:pPr>
            <a:endParaRPr lang="en-US" sz="1400" kern="0" dirty="0">
              <a:solidFill>
                <a:srgbClr val="E7E8E3"/>
              </a:solidFill>
            </a:endParaRPr>
          </a:p>
          <a:p>
            <a:pPr indent="-192881" defTabSz="514350">
              <a:lnSpc>
                <a:spcPct val="100000"/>
              </a:lnSpc>
              <a:spcBef>
                <a:spcPts val="675"/>
              </a:spcBef>
              <a:spcAft>
                <a:spcPts val="450"/>
              </a:spcAft>
              <a:buClr>
                <a:srgbClr val="75C8AE"/>
              </a:buClr>
              <a:buFont typeface="Arial" panose="020B0604020202020204" pitchFamily="34" charset="0"/>
              <a:buChar char="•"/>
              <a:defRPr/>
            </a:pPr>
            <a:endParaRPr lang="en-US" sz="1400" kern="0" dirty="0">
              <a:solidFill>
                <a:srgbClr val="E7E8E3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57DBAEF-EACE-A553-72B8-ECCF766C3063}"/>
              </a:ext>
            </a:extLst>
          </p:cNvPr>
          <p:cNvGrpSpPr/>
          <p:nvPr/>
        </p:nvGrpSpPr>
        <p:grpSpPr>
          <a:xfrm>
            <a:off x="3900126" y="720162"/>
            <a:ext cx="5121942" cy="4125721"/>
            <a:chOff x="3859739" y="1869726"/>
            <a:chExt cx="4092681" cy="3102325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B7BB46B3-2349-4147-98DE-10BDB9C4430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2386" b="17917"/>
            <a:stretch/>
          </p:blipFill>
          <p:spPr>
            <a:xfrm>
              <a:off x="3859739" y="3198614"/>
              <a:ext cx="3960900" cy="1773437"/>
            </a:xfrm>
            <a:prstGeom prst="rect">
              <a:avLst/>
            </a:prstGeom>
          </p:spPr>
        </p:pic>
        <p:sp>
          <p:nvSpPr>
            <p:cNvPr id="24" name="Freeform 23">
              <a:extLst>
                <a:ext uri="{FF2B5EF4-FFF2-40B4-BE49-F238E27FC236}">
                  <a16:creationId xmlns:a16="http://schemas.microsoft.com/office/drawing/2014/main" id="{9B2E2700-C0F3-CE41-8CEF-E7D195B49840}"/>
                </a:ext>
              </a:extLst>
            </p:cNvPr>
            <p:cNvSpPr/>
            <p:nvPr/>
          </p:nvSpPr>
          <p:spPr>
            <a:xfrm>
              <a:off x="5670748" y="2200737"/>
              <a:ext cx="1430594" cy="1895168"/>
            </a:xfrm>
            <a:custGeom>
              <a:avLst/>
              <a:gdLst>
                <a:gd name="connsiteX0" fmla="*/ 766917 w 1907458"/>
                <a:gd name="connsiteY0" fmla="*/ 0 h 2526890"/>
                <a:gd name="connsiteX1" fmla="*/ 0 w 1907458"/>
                <a:gd name="connsiteY1" fmla="*/ 2526890 h 2526890"/>
                <a:gd name="connsiteX2" fmla="*/ 1907458 w 1907458"/>
                <a:gd name="connsiteY2" fmla="*/ 2507225 h 2526890"/>
                <a:gd name="connsiteX3" fmla="*/ 766917 w 1907458"/>
                <a:gd name="connsiteY3" fmla="*/ 0 h 25268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907458" h="2526890">
                  <a:moveTo>
                    <a:pt x="766917" y="0"/>
                  </a:moveTo>
                  <a:lnTo>
                    <a:pt x="0" y="2526890"/>
                  </a:lnTo>
                  <a:lnTo>
                    <a:pt x="1907458" y="2507225"/>
                  </a:lnTo>
                  <a:lnTo>
                    <a:pt x="766917" y="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A1EF5">
                    <a:alpha val="52000"/>
                  </a:srgbClr>
                </a:gs>
                <a:gs pos="100000">
                  <a:srgbClr val="FA1EF5">
                    <a:alpha val="0"/>
                    <a:lumMod val="66000"/>
                    <a:lumOff val="34000"/>
                  </a:srgb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514350" eaLnBrk="0" hangingPunct="0">
                <a:defRPr/>
              </a:pPr>
              <a:endParaRPr lang="en-NL" sz="1800">
                <a:solidFill>
                  <a:srgbClr val="FEFFFF"/>
                </a:solidFill>
                <a:latin typeface="Arial" panose="020B0604020202020204"/>
              </a:endParaRPr>
            </a:p>
          </p:txBody>
        </p:sp>
        <p:sp>
          <p:nvSpPr>
            <p:cNvPr id="25" name="Freeform 24">
              <a:extLst>
                <a:ext uri="{FF2B5EF4-FFF2-40B4-BE49-F238E27FC236}">
                  <a16:creationId xmlns:a16="http://schemas.microsoft.com/office/drawing/2014/main" id="{8CA46530-24EF-F74C-A180-4F82054E6DBF}"/>
                </a:ext>
              </a:extLst>
            </p:cNvPr>
            <p:cNvSpPr/>
            <p:nvPr/>
          </p:nvSpPr>
          <p:spPr>
            <a:xfrm>
              <a:off x="5796110" y="2285446"/>
              <a:ext cx="1850402" cy="1884200"/>
            </a:xfrm>
            <a:custGeom>
              <a:avLst/>
              <a:gdLst>
                <a:gd name="connsiteX0" fmla="*/ 2349909 w 2349909"/>
                <a:gd name="connsiteY0" fmla="*/ 0 h 2340077"/>
                <a:gd name="connsiteX1" fmla="*/ 1671484 w 2349909"/>
                <a:gd name="connsiteY1" fmla="*/ 2340077 h 2340077"/>
                <a:gd name="connsiteX2" fmla="*/ 0 w 2349909"/>
                <a:gd name="connsiteY2" fmla="*/ 1858297 h 2340077"/>
                <a:gd name="connsiteX3" fmla="*/ 2349909 w 2349909"/>
                <a:gd name="connsiteY3" fmla="*/ 0 h 23400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49909" h="2340077">
                  <a:moveTo>
                    <a:pt x="2349909" y="0"/>
                  </a:moveTo>
                  <a:lnTo>
                    <a:pt x="1671484" y="2340077"/>
                  </a:lnTo>
                  <a:lnTo>
                    <a:pt x="0" y="1858297"/>
                  </a:lnTo>
                  <a:lnTo>
                    <a:pt x="2349909" y="0"/>
                  </a:lnTo>
                  <a:close/>
                </a:path>
              </a:pathLst>
            </a:custGeom>
            <a:gradFill>
              <a:gsLst>
                <a:gs pos="75000">
                  <a:srgbClr val="0098DB">
                    <a:alpha val="0"/>
                  </a:srgbClr>
                </a:gs>
                <a:gs pos="0">
                  <a:schemeClr val="accent1">
                    <a:alpha val="25000"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514350" eaLnBrk="0" hangingPunct="0">
                <a:defRPr/>
              </a:pPr>
              <a:endParaRPr lang="en-NL" sz="1800">
                <a:solidFill>
                  <a:srgbClr val="FEFFFF"/>
                </a:solidFill>
                <a:latin typeface="Arial" panose="020B0604020202020204"/>
              </a:endParaRPr>
            </a:p>
          </p:txBody>
        </p:sp>
        <p:sp>
          <p:nvSpPr>
            <p:cNvPr id="29" name="Up Arrow 28">
              <a:extLst>
                <a:ext uri="{FF2B5EF4-FFF2-40B4-BE49-F238E27FC236}">
                  <a16:creationId xmlns:a16="http://schemas.microsoft.com/office/drawing/2014/main" id="{A227D733-8C56-6C40-B0C3-6A2C2AF5ABF0}"/>
                </a:ext>
              </a:extLst>
            </p:cNvPr>
            <p:cNvSpPr/>
            <p:nvPr/>
          </p:nvSpPr>
          <p:spPr>
            <a:xfrm rot="19313149">
              <a:off x="4986189" y="2619328"/>
              <a:ext cx="165295" cy="251564"/>
            </a:xfrm>
            <a:prstGeom prst="upArrow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514350" eaLnBrk="0" hangingPunct="0">
                <a:defRPr/>
              </a:pPr>
              <a:endParaRPr lang="en-NL" sz="1800">
                <a:solidFill>
                  <a:srgbClr val="FEFFFF"/>
                </a:solidFill>
                <a:latin typeface="Arial" panose="020B0604020202020204"/>
              </a:endParaRPr>
            </a:p>
          </p:txBody>
        </p:sp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2A87A102-4386-E44A-A146-F7DE61EBECA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20842002">
              <a:off x="4410952" y="2100770"/>
              <a:ext cx="597617" cy="224106"/>
            </a:xfrm>
            <a:prstGeom prst="rect">
              <a:avLst/>
            </a:prstGeom>
          </p:spPr>
        </p:pic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EE3118E5-0BEE-5541-B80A-9012AAA6853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942005">
              <a:off x="7354803" y="2080418"/>
              <a:ext cx="597617" cy="224106"/>
            </a:xfrm>
            <a:prstGeom prst="rect">
              <a:avLst/>
            </a:prstGeom>
          </p:spPr>
        </p:pic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DEA8B4A4-7998-284E-9D17-3FA19396ACD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rot="20361798">
              <a:off x="5707958" y="1869726"/>
              <a:ext cx="762547" cy="355079"/>
            </a:xfrm>
            <a:prstGeom prst="rect">
              <a:avLst/>
            </a:prstGeom>
          </p:spPr>
        </p:pic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80607CA0-FA1A-451D-9DEC-43167025FC40}"/>
              </a:ext>
            </a:extLst>
          </p:cNvPr>
          <p:cNvSpPr txBox="1"/>
          <p:nvPr/>
        </p:nvSpPr>
        <p:spPr>
          <a:xfrm>
            <a:off x="5443349" y="4965641"/>
            <a:ext cx="2035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defTabSz="685800"/>
            <a:r>
              <a:rPr lang="en-US" sz="1800" b="1" dirty="0">
                <a:solidFill>
                  <a:srgbClr val="00B050"/>
                </a:solidFill>
                <a:latin typeface="Times New Roman" pitchFamily="18" charset="0"/>
                <a:cs typeface="+mn-cs"/>
              </a:rPr>
              <a:t>Approved for 2029</a:t>
            </a:r>
            <a:endParaRPr lang="nl-NL" sz="1800" b="1" dirty="0">
              <a:solidFill>
                <a:srgbClr val="00B050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26D8BF1-8D78-E442-7217-F72DF32564EF}"/>
              </a:ext>
            </a:extLst>
          </p:cNvPr>
          <p:cNvSpPr txBox="1"/>
          <p:nvPr/>
        </p:nvSpPr>
        <p:spPr>
          <a:xfrm>
            <a:off x="162319" y="5346042"/>
            <a:ext cx="467980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dirty="0"/>
              <a:t>Focus on km-scale processe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dirty="0"/>
              <a:t>Regional explorer mission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dirty="0"/>
              <a:t>Limited calibration for NRCS/Doppler</a:t>
            </a:r>
          </a:p>
        </p:txBody>
      </p:sp>
    </p:spTree>
    <p:extLst>
      <p:ext uri="{BB962C8B-B14F-4D97-AF65-F5344CB8AC3E}">
        <p14:creationId xmlns:p14="http://schemas.microsoft.com/office/powerpoint/2010/main" val="390252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1" y="1289959"/>
            <a:ext cx="9144000" cy="4932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152400" indent="-1508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Blip>
                <a:blip r:embed="rId2"/>
              </a:buBlip>
              <a:defRPr sz="2800">
                <a:solidFill>
                  <a:srgbClr val="000066"/>
                </a:solidFill>
                <a:latin typeface="+mn-lt"/>
              </a:defRPr>
            </a:lvl2pPr>
            <a:lvl3pPr marL="406400" indent="-2524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Blip>
                <a:blip r:embed="rId3"/>
              </a:buBlip>
              <a:defRPr sz="2400">
                <a:solidFill>
                  <a:srgbClr val="000000"/>
                </a:solidFill>
                <a:latin typeface="+mn-lt"/>
              </a:defRPr>
            </a:lvl3pPr>
            <a:lvl4pPr marL="633413" indent="-225425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Blip>
                <a:blip r:embed="rId4"/>
              </a:buBlip>
              <a:defRPr sz="2000">
                <a:solidFill>
                  <a:srgbClr val="000000"/>
                </a:solidFill>
                <a:latin typeface="+mn-lt"/>
              </a:defRPr>
            </a:lvl4pPr>
            <a:lvl5pPr marL="811213" indent="-176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1268413" indent="-176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1725613" indent="-176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2182813" indent="-176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2640013" indent="-176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Ø"/>
              <a:defRPr/>
            </a:pPr>
            <a:r>
              <a:rPr lang="en-US" altLang="nl-NL" kern="0" dirty="0">
                <a:latin typeface="Calibri" panose="020F0502020204030204" pitchFamily="34" charset="0"/>
                <a:cs typeface="Calibri" panose="020F0502020204030204" pitchFamily="34" charset="0"/>
              </a:rPr>
              <a:t>The high-quality scatterometer SCA is an excellent starting point for observing ocean motion, as accurate wind input is needed for Stokes drift knowledge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altLang="nl-NL" kern="0" dirty="0">
                <a:latin typeface="Calibri" panose="020F0502020204030204" pitchFamily="34" charset="0"/>
                <a:cs typeface="Calibri" panose="020F0502020204030204" pitchFamily="34" charset="0"/>
              </a:rPr>
              <a:t>The digital signal transmitter allows </a:t>
            </a:r>
            <a:r>
              <a:rPr lang="en-US" altLang="nl-NL" kern="0" dirty="0" err="1">
                <a:latin typeface="Calibri" panose="020F0502020204030204" pitchFamily="34" charset="0"/>
                <a:cs typeface="Calibri" panose="020F0502020204030204" pitchFamily="34" charset="0"/>
              </a:rPr>
              <a:t>DopSCA</a:t>
            </a:r>
            <a:r>
              <a:rPr lang="en-US" altLang="nl-NL" kern="0" dirty="0">
                <a:latin typeface="Calibri" panose="020F0502020204030204" pitchFamily="34" charset="0"/>
                <a:cs typeface="Calibri" panose="020F0502020204030204" pitchFamily="34" charset="0"/>
              </a:rPr>
              <a:t> waveforms (chirps)</a:t>
            </a:r>
            <a:endParaRPr lang="en-US" altLang="nl-NL" kern="0" dirty="0">
              <a:solidFill>
                <a:srgbClr val="00B05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altLang="nl-NL" kern="0" dirty="0">
                <a:latin typeface="Calibri" panose="020F0502020204030204" pitchFamily="34" charset="0"/>
                <a:cs typeface="Calibri" panose="020F0502020204030204" pitchFamily="34" charset="0"/>
              </a:rPr>
              <a:t>Pointing knowledge may be proven adequate (TBC on ASCAT)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altLang="nl-NL" kern="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rst simulation studies now provide a feasible concept on SCA with marginal, but potentially useful accuracy, e.g., in hurricane wind conditions or for monthly </a:t>
            </a:r>
            <a:r>
              <a:rPr lang="en-US" altLang="nl-NL" kern="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imatologies</a:t>
            </a:r>
            <a:endParaRPr lang="en-US" altLang="nl-NL" kern="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altLang="nl-NL" kern="0" dirty="0" err="1">
                <a:latin typeface="Calibri" panose="020F0502020204030204" pitchFamily="34" charset="0"/>
                <a:cs typeface="Calibri" panose="020F0502020204030204" pitchFamily="34" charset="0"/>
              </a:rPr>
              <a:t>DopSCA</a:t>
            </a:r>
            <a:r>
              <a:rPr lang="en-US" altLang="nl-NL" kern="0" dirty="0">
                <a:latin typeface="Calibri" panose="020F0502020204030204" pitchFamily="34" charset="0"/>
                <a:cs typeface="Calibri" panose="020F0502020204030204" pitchFamily="34" charset="0"/>
              </a:rPr>
              <a:t> campaign(s) may be envisaged?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en-US" altLang="nl-NL" kern="0" dirty="0">
                <a:latin typeface="Calibri" panose="020F0502020204030204" pitchFamily="34" charset="0"/>
                <a:cs typeface="Calibri" panose="020F0502020204030204" pitchFamily="34" charset="0"/>
              </a:rPr>
              <a:t>ESA and EUMETSAT </a:t>
            </a:r>
            <a:r>
              <a:rPr lang="en-US" altLang="nl-NL" kern="0" dirty="0" err="1">
                <a:latin typeface="Calibri" panose="020F0502020204030204" pitchFamily="34" charset="0"/>
                <a:cs typeface="Calibri" panose="020F0502020204030204" pitchFamily="34" charset="0"/>
              </a:rPr>
              <a:t>DopSCA</a:t>
            </a:r>
            <a:r>
              <a:rPr lang="en-US" altLang="nl-NL" kern="0" dirty="0">
                <a:latin typeface="Calibri" panose="020F0502020204030204" pitchFamily="34" charset="0"/>
                <a:cs typeface="Calibri" panose="020F0502020204030204" pitchFamily="34" charset="0"/>
              </a:rPr>
              <a:t> studies in preparation</a:t>
            </a:r>
          </a:p>
          <a:p>
            <a:pPr marL="0" indent="0">
              <a:buFont typeface="Arial" pitchFamily="34" charset="0"/>
              <a:buNone/>
              <a:defRPr/>
            </a:pPr>
            <a:endParaRPr lang="en-US" altLang="nl-NL" kern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 typeface="Wingdings" panose="05000000000000000000" pitchFamily="2" charset="2"/>
              <a:buChar char="Ø"/>
              <a:defRPr/>
            </a:pPr>
            <a:endParaRPr lang="en-US" altLang="nl-NL" kern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68313" y="-26988"/>
            <a:ext cx="8675687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66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66"/>
                </a:solidFill>
                <a:latin typeface="Verdan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66"/>
                </a:solidFill>
                <a:latin typeface="Verdan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66"/>
                </a:solidFill>
                <a:latin typeface="Verdan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66"/>
                </a:solidFill>
                <a:latin typeface="Verdana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66"/>
                </a:solidFill>
                <a:latin typeface="Verdana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66"/>
                </a:solidFill>
                <a:latin typeface="Verdana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66"/>
                </a:solidFill>
                <a:latin typeface="Verdana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66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nl-NL" altLang="nl-NL" kern="0" dirty="0" err="1">
                <a:latin typeface="Calibri" panose="020F0502020204030204" pitchFamily="34" charset="0"/>
                <a:cs typeface="Calibri" panose="020F0502020204030204" pitchFamily="34" charset="0"/>
              </a:rPr>
              <a:t>Earlier</a:t>
            </a:r>
            <a:r>
              <a:rPr lang="nl-NL" altLang="nl-NL" kern="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nl-NL" altLang="nl-NL" kern="0" dirty="0" err="1">
                <a:latin typeface="Calibri" panose="020F0502020204030204" pitchFamily="34" charset="0"/>
                <a:cs typeface="Calibri" panose="020F0502020204030204" pitchFamily="34" charset="0"/>
              </a:rPr>
              <a:t>DopSCA</a:t>
            </a:r>
            <a:endParaRPr lang="nl-NL" altLang="nl-NL" kern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60A249C1-7C06-F080-22C2-9C8E158FB6C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32787674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617DC5C7-6CCB-470C-B7D8-0F961F96A1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90787" y="2043224"/>
          <a:ext cx="3431213" cy="3433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612013" imgH="5398926" progId="Visio.Drawing.15">
                  <p:embed/>
                </p:oleObj>
              </mc:Choice>
              <mc:Fallback>
                <p:oleObj r:id="rId3" imgW="5612013" imgH="5398926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17DC5C7-6CCB-470C-B7D8-0F961F96A1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0787" y="2043224"/>
                        <a:ext cx="3431213" cy="3433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i$ḻiḑè">
            <a:extLst>
              <a:ext uri="{FF2B5EF4-FFF2-40B4-BE49-F238E27FC236}">
                <a16:creationId xmlns:a16="http://schemas.microsoft.com/office/drawing/2014/main" id="{3385BCF8-7AD6-4D02-AD5F-0043B34B7702}"/>
              </a:ext>
            </a:extLst>
          </p:cNvPr>
          <p:cNvSpPr/>
          <p:nvPr/>
        </p:nvSpPr>
        <p:spPr>
          <a:xfrm>
            <a:off x="1291538" y="1240693"/>
            <a:ext cx="209781" cy="211353"/>
          </a:xfrm>
          <a:custGeom>
            <a:avLst/>
            <a:gdLst>
              <a:gd name="connsiteX0" fmla="*/ 386204 w 602205"/>
              <a:gd name="connsiteY0" fmla="*/ 222916 h 606722"/>
              <a:gd name="connsiteX1" fmla="*/ 516692 w 602205"/>
              <a:gd name="connsiteY1" fmla="*/ 222916 h 606722"/>
              <a:gd name="connsiteX2" fmla="*/ 545129 w 602205"/>
              <a:gd name="connsiteY2" fmla="*/ 231976 h 606722"/>
              <a:gd name="connsiteX3" fmla="*/ 594743 w 602205"/>
              <a:gd name="connsiteY3" fmla="*/ 270632 h 606722"/>
              <a:gd name="connsiteX4" fmla="*/ 602205 w 602205"/>
              <a:gd name="connsiteY4" fmla="*/ 285329 h 606722"/>
              <a:gd name="connsiteX5" fmla="*/ 594944 w 602205"/>
              <a:gd name="connsiteY5" fmla="*/ 300228 h 606722"/>
              <a:gd name="connsiteX6" fmla="*/ 545129 w 602205"/>
              <a:gd name="connsiteY6" fmla="*/ 340293 h 606722"/>
              <a:gd name="connsiteX7" fmla="*/ 516692 w 602205"/>
              <a:gd name="connsiteY7" fmla="*/ 351769 h 606722"/>
              <a:gd name="connsiteX8" fmla="*/ 386204 w 602205"/>
              <a:gd name="connsiteY8" fmla="*/ 351769 h 606722"/>
              <a:gd name="connsiteX9" fmla="*/ 85299 w 602205"/>
              <a:gd name="connsiteY9" fmla="*/ 131463 h 606722"/>
              <a:gd name="connsiteX10" fmla="*/ 216777 w 602205"/>
              <a:gd name="connsiteY10" fmla="*/ 131463 h 606722"/>
              <a:gd name="connsiteX11" fmla="*/ 216777 w 602205"/>
              <a:gd name="connsiteY11" fmla="*/ 260386 h 606722"/>
              <a:gd name="connsiteX12" fmla="*/ 85299 w 602205"/>
              <a:gd name="connsiteY12" fmla="*/ 260386 h 606722"/>
              <a:gd name="connsiteX13" fmla="*/ 57068 w 602205"/>
              <a:gd name="connsiteY13" fmla="*/ 248501 h 606722"/>
              <a:gd name="connsiteX14" fmla="*/ 7058 w 602205"/>
              <a:gd name="connsiteY14" fmla="*/ 206803 h 606722"/>
              <a:gd name="connsiteX15" fmla="*/ 0 w 602205"/>
              <a:gd name="connsiteY15" fmla="*/ 192903 h 606722"/>
              <a:gd name="connsiteX16" fmla="*/ 7260 w 602205"/>
              <a:gd name="connsiteY16" fmla="*/ 178802 h 606722"/>
              <a:gd name="connsiteX17" fmla="*/ 57068 w 602205"/>
              <a:gd name="connsiteY17" fmla="*/ 139924 h 606722"/>
              <a:gd name="connsiteX18" fmla="*/ 85299 w 602205"/>
              <a:gd name="connsiteY18" fmla="*/ 131463 h 606722"/>
              <a:gd name="connsiteX19" fmla="*/ 386204 w 602205"/>
              <a:gd name="connsiteY19" fmla="*/ 42904 h 606722"/>
              <a:gd name="connsiteX20" fmla="*/ 516692 w 602205"/>
              <a:gd name="connsiteY20" fmla="*/ 42904 h 606722"/>
              <a:gd name="connsiteX21" fmla="*/ 545129 w 602205"/>
              <a:gd name="connsiteY21" fmla="*/ 51964 h 606722"/>
              <a:gd name="connsiteX22" fmla="*/ 594743 w 602205"/>
              <a:gd name="connsiteY22" fmla="*/ 90620 h 606722"/>
              <a:gd name="connsiteX23" fmla="*/ 602205 w 602205"/>
              <a:gd name="connsiteY23" fmla="*/ 105317 h 606722"/>
              <a:gd name="connsiteX24" fmla="*/ 594944 w 602205"/>
              <a:gd name="connsiteY24" fmla="*/ 120216 h 606722"/>
              <a:gd name="connsiteX25" fmla="*/ 545129 w 602205"/>
              <a:gd name="connsiteY25" fmla="*/ 160281 h 606722"/>
              <a:gd name="connsiteX26" fmla="*/ 516692 w 602205"/>
              <a:gd name="connsiteY26" fmla="*/ 171757 h 606722"/>
              <a:gd name="connsiteX27" fmla="*/ 386204 w 602205"/>
              <a:gd name="connsiteY27" fmla="*/ 171757 h 606722"/>
              <a:gd name="connsiteX28" fmla="*/ 297432 w 602205"/>
              <a:gd name="connsiteY28" fmla="*/ 0 h 606722"/>
              <a:gd name="connsiteX29" fmla="*/ 337765 w 602205"/>
              <a:gd name="connsiteY29" fmla="*/ 40274 h 606722"/>
              <a:gd name="connsiteX30" fmla="*/ 337765 w 602205"/>
              <a:gd name="connsiteY30" fmla="*/ 496775 h 606722"/>
              <a:gd name="connsiteX31" fmla="*/ 419238 w 602205"/>
              <a:gd name="connsiteY31" fmla="*/ 496775 h 606722"/>
              <a:gd name="connsiteX32" fmla="*/ 455739 w 602205"/>
              <a:gd name="connsiteY32" fmla="*/ 515100 h 606722"/>
              <a:gd name="connsiteX33" fmla="*/ 497887 w 602205"/>
              <a:gd name="connsiteY33" fmla="*/ 572490 h 606722"/>
              <a:gd name="connsiteX34" fmla="*/ 500912 w 602205"/>
              <a:gd name="connsiteY34" fmla="*/ 595647 h 606722"/>
              <a:gd name="connsiteX35" fmla="*/ 480342 w 602205"/>
              <a:gd name="connsiteY35" fmla="*/ 606722 h 606722"/>
              <a:gd name="connsiteX36" fmla="*/ 121580 w 602205"/>
              <a:gd name="connsiteY36" fmla="*/ 606722 h 606722"/>
              <a:gd name="connsiteX37" fmla="*/ 101010 w 602205"/>
              <a:gd name="connsiteY37" fmla="*/ 595647 h 606722"/>
              <a:gd name="connsiteX38" fmla="*/ 104237 w 602205"/>
              <a:gd name="connsiteY38" fmla="*/ 572490 h 606722"/>
              <a:gd name="connsiteX39" fmla="*/ 146183 w 602205"/>
              <a:gd name="connsiteY39" fmla="*/ 515100 h 606722"/>
              <a:gd name="connsiteX40" fmla="*/ 182684 w 602205"/>
              <a:gd name="connsiteY40" fmla="*/ 496775 h 606722"/>
              <a:gd name="connsiteX41" fmla="*/ 257099 w 602205"/>
              <a:gd name="connsiteY41" fmla="*/ 496775 h 606722"/>
              <a:gd name="connsiteX42" fmla="*/ 257099 w 602205"/>
              <a:gd name="connsiteY42" fmla="*/ 40274 h 606722"/>
              <a:gd name="connsiteX43" fmla="*/ 297432 w 602205"/>
              <a:gd name="connsiteY43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602205" h="606722">
                <a:moveTo>
                  <a:pt x="386204" y="222916"/>
                </a:moveTo>
                <a:lnTo>
                  <a:pt x="516692" y="222916"/>
                </a:lnTo>
                <a:cubicBezTo>
                  <a:pt x="525163" y="222916"/>
                  <a:pt x="537465" y="225936"/>
                  <a:pt x="545129" y="231976"/>
                </a:cubicBezTo>
                <a:lnTo>
                  <a:pt x="594743" y="270632"/>
                </a:lnTo>
                <a:cubicBezTo>
                  <a:pt x="599381" y="274256"/>
                  <a:pt x="602205" y="279692"/>
                  <a:pt x="602205" y="285329"/>
                </a:cubicBezTo>
                <a:cubicBezTo>
                  <a:pt x="602205" y="291168"/>
                  <a:pt x="599381" y="296604"/>
                  <a:pt x="594944" y="300228"/>
                </a:cubicBezTo>
                <a:lnTo>
                  <a:pt x="545129" y="340293"/>
                </a:lnTo>
                <a:cubicBezTo>
                  <a:pt x="539280" y="344924"/>
                  <a:pt x="526978" y="351769"/>
                  <a:pt x="516692" y="351769"/>
                </a:cubicBezTo>
                <a:lnTo>
                  <a:pt x="386204" y="351769"/>
                </a:lnTo>
                <a:close/>
                <a:moveTo>
                  <a:pt x="85299" y="131463"/>
                </a:moveTo>
                <a:lnTo>
                  <a:pt x="216777" y="131463"/>
                </a:lnTo>
                <a:lnTo>
                  <a:pt x="216777" y="260386"/>
                </a:lnTo>
                <a:lnTo>
                  <a:pt x="85299" y="260386"/>
                </a:lnTo>
                <a:cubicBezTo>
                  <a:pt x="74813" y="260386"/>
                  <a:pt x="62311" y="252530"/>
                  <a:pt x="57068" y="248501"/>
                </a:cubicBezTo>
                <a:lnTo>
                  <a:pt x="7058" y="206803"/>
                </a:lnTo>
                <a:cubicBezTo>
                  <a:pt x="2621" y="203177"/>
                  <a:pt x="0" y="198140"/>
                  <a:pt x="0" y="192903"/>
                </a:cubicBezTo>
                <a:cubicBezTo>
                  <a:pt x="0" y="187464"/>
                  <a:pt x="2621" y="182428"/>
                  <a:pt x="7260" y="178802"/>
                </a:cubicBezTo>
                <a:lnTo>
                  <a:pt x="57068" y="139924"/>
                </a:lnTo>
                <a:cubicBezTo>
                  <a:pt x="64327" y="134082"/>
                  <a:pt x="76426" y="131463"/>
                  <a:pt x="85299" y="131463"/>
                </a:cubicBezTo>
                <a:close/>
                <a:moveTo>
                  <a:pt x="386204" y="42904"/>
                </a:moveTo>
                <a:lnTo>
                  <a:pt x="516692" y="42904"/>
                </a:lnTo>
                <a:cubicBezTo>
                  <a:pt x="525163" y="42904"/>
                  <a:pt x="537667" y="46125"/>
                  <a:pt x="545129" y="51964"/>
                </a:cubicBezTo>
                <a:lnTo>
                  <a:pt x="594743" y="90620"/>
                </a:lnTo>
                <a:cubicBezTo>
                  <a:pt x="599381" y="94244"/>
                  <a:pt x="602205" y="99680"/>
                  <a:pt x="602205" y="105317"/>
                </a:cubicBezTo>
                <a:cubicBezTo>
                  <a:pt x="602205" y="111156"/>
                  <a:pt x="599381" y="116592"/>
                  <a:pt x="594944" y="120216"/>
                </a:cubicBezTo>
                <a:lnTo>
                  <a:pt x="545129" y="160281"/>
                </a:lnTo>
                <a:cubicBezTo>
                  <a:pt x="539280" y="164912"/>
                  <a:pt x="526978" y="171757"/>
                  <a:pt x="516692" y="171757"/>
                </a:cubicBezTo>
                <a:lnTo>
                  <a:pt x="386204" y="171757"/>
                </a:lnTo>
                <a:close/>
                <a:moveTo>
                  <a:pt x="297432" y="0"/>
                </a:moveTo>
                <a:cubicBezTo>
                  <a:pt x="319615" y="0"/>
                  <a:pt x="337765" y="18123"/>
                  <a:pt x="337765" y="40274"/>
                </a:cubicBezTo>
                <a:lnTo>
                  <a:pt x="337765" y="496775"/>
                </a:lnTo>
                <a:lnTo>
                  <a:pt x="419238" y="496775"/>
                </a:lnTo>
                <a:cubicBezTo>
                  <a:pt x="432346" y="496775"/>
                  <a:pt x="448076" y="504629"/>
                  <a:pt x="455739" y="515100"/>
                </a:cubicBezTo>
                <a:lnTo>
                  <a:pt x="497887" y="572490"/>
                </a:lnTo>
                <a:cubicBezTo>
                  <a:pt x="503332" y="580142"/>
                  <a:pt x="504542" y="588599"/>
                  <a:pt x="500912" y="595647"/>
                </a:cubicBezTo>
                <a:cubicBezTo>
                  <a:pt x="497282" y="602695"/>
                  <a:pt x="489820" y="606722"/>
                  <a:pt x="480342" y="606722"/>
                </a:cubicBezTo>
                <a:lnTo>
                  <a:pt x="121580" y="606722"/>
                </a:lnTo>
                <a:cubicBezTo>
                  <a:pt x="112102" y="606722"/>
                  <a:pt x="104640" y="602695"/>
                  <a:pt x="101010" y="595647"/>
                </a:cubicBezTo>
                <a:cubicBezTo>
                  <a:pt x="97380" y="588599"/>
                  <a:pt x="98590" y="580142"/>
                  <a:pt x="104237" y="572490"/>
                </a:cubicBezTo>
                <a:lnTo>
                  <a:pt x="146183" y="515100"/>
                </a:lnTo>
                <a:cubicBezTo>
                  <a:pt x="153846" y="504629"/>
                  <a:pt x="169576" y="496775"/>
                  <a:pt x="182684" y="496775"/>
                </a:cubicBezTo>
                <a:lnTo>
                  <a:pt x="257099" y="496775"/>
                </a:lnTo>
                <a:lnTo>
                  <a:pt x="257099" y="40274"/>
                </a:lnTo>
                <a:cubicBezTo>
                  <a:pt x="257099" y="18123"/>
                  <a:pt x="275249" y="0"/>
                  <a:pt x="297432" y="0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14288" tIns="14288" rIns="14288" bIns="14288" numCol="1" anchor="ctr">
            <a:no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171450" fontAlgn="auto">
              <a:spcBef>
                <a:spcPts val="0"/>
              </a:spcBef>
              <a:spcAft>
                <a:spcPts val="0"/>
              </a:spcAft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sz="1125"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latin typeface="Calibri" panose="020F0502020204030204" pitchFamily="34" charset="0"/>
              <a:ea typeface="微软雅黑" panose="020B0503020204020204" pitchFamily="34" charset="-122"/>
              <a:cs typeface="+mn-cs"/>
              <a:sym typeface="Calibri" panose="020F0502020204030204" pitchFamily="34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A66C2341-782B-45CD-BF31-A3B4686ED0DF}"/>
              </a:ext>
            </a:extLst>
          </p:cNvPr>
          <p:cNvGrpSpPr/>
          <p:nvPr/>
        </p:nvGrpSpPr>
        <p:grpSpPr>
          <a:xfrm>
            <a:off x="184150" y="1381017"/>
            <a:ext cx="8775700" cy="32401"/>
            <a:chOff x="245533" y="556115"/>
            <a:chExt cx="11700933" cy="43201"/>
          </a:xfrm>
        </p:grpSpPr>
        <p:sp>
          <p:nvSpPr>
            <p:cNvPr id="16" name="i$ḷiḋé">
              <a:extLst>
                <a:ext uri="{FF2B5EF4-FFF2-40B4-BE49-F238E27FC236}">
                  <a16:creationId xmlns:a16="http://schemas.microsoft.com/office/drawing/2014/main" id="{7999E7F6-DE15-4DB1-B58F-C5510AF2D420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en-US" altLang="zh-CN" sz="1800" b="1" dirty="0">
                <a:solidFill>
                  <a:prstClr val="white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17" name="等腰三角形 16">
              <a:extLst>
                <a:ext uri="{FF2B5EF4-FFF2-40B4-BE49-F238E27FC236}">
                  <a16:creationId xmlns:a16="http://schemas.microsoft.com/office/drawing/2014/main" id="{3B706B49-D17C-409F-9BA0-E45869D87DBE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white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9" name="等腰三角形 18">
              <a:extLst>
                <a:ext uri="{FF2B5EF4-FFF2-40B4-BE49-F238E27FC236}">
                  <a16:creationId xmlns:a16="http://schemas.microsoft.com/office/drawing/2014/main" id="{2725AF01-FAFD-4DB8-BF01-6A85C4A5660E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white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6578EC7-1FCA-4F2B-8E84-9DD6B3F338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fld id="{EDF62F29-9095-4FC2-BFB9-0E2302B259C8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t>20</a:t>
            </a:fld>
            <a:endParaRPr lang="zh-CN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E453EF35-8667-41C0-8DEF-BB2026E82FE1}"/>
              </a:ext>
            </a:extLst>
          </p:cNvPr>
          <p:cNvGraphicFramePr>
            <a:graphicFrameLocks noGrp="1"/>
          </p:cNvGraphicFramePr>
          <p:nvPr/>
        </p:nvGraphicFramePr>
        <p:xfrm>
          <a:off x="433477" y="3291632"/>
          <a:ext cx="3947214" cy="2390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14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6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2269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Parameter</a:t>
                      </a:r>
                      <a:endParaRPr lang="zh-CN" sz="2400" b="1" kern="100" dirty="0"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Values</a:t>
                      </a:r>
                      <a:endParaRPr lang="zh-CN" sz="2400" b="1" kern="100" dirty="0"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6891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Wave band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1200" b="1" kern="10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Ka+Ku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13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Polarization mode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Ka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：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VV</a:t>
                      </a:r>
                    </a:p>
                    <a:p>
                      <a:pPr marL="0" algn="just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Ku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：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HH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、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VV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Swath</a:t>
                      </a:r>
                      <a:endParaRPr lang="zh-CN" alt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＞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1000km</a:t>
                      </a:r>
                      <a:endParaRPr lang="zh-CN" alt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30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 Resolution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5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km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（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OSC, OSVW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）</a:t>
                      </a:r>
                      <a:endParaRPr lang="en-US" alt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10km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（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OSWS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）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Accuracy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0.1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m/s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（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OSC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）</a:t>
                      </a:r>
                      <a:endParaRPr lang="en-US" alt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1.5m/s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（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OSVW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）</a:t>
                      </a:r>
                      <a:endParaRPr lang="en-US" alt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  <a:p>
                      <a:pPr marL="0" algn="just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15°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（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OSC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，</a:t>
                      </a: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OSVW</a:t>
                      </a:r>
                      <a:r>
                        <a:rPr lang="zh-CN" altLang="en-US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）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Rotating speed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~15rpm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4788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Antenna diameter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Calibri" panose="020F0502020204030204" pitchFamily="34" charset="0"/>
                        </a:rPr>
                        <a:t>1.5m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  <a:sym typeface="Calibri" panose="020F0502020204030204" pitchFamily="34" charset="0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3927473952"/>
                  </a:ext>
                </a:extLst>
              </a:tr>
            </a:tbl>
          </a:graphicData>
        </a:graphic>
      </p:graphicFrame>
      <p:sp>
        <p:nvSpPr>
          <p:cNvPr id="23" name="文本框 22">
            <a:extLst>
              <a:ext uri="{FF2B5EF4-FFF2-40B4-BE49-F238E27FC236}">
                <a16:creationId xmlns:a16="http://schemas.microsoft.com/office/drawing/2014/main" id="{05F27A0D-23F9-48F6-8C49-915E3F2CC5FC}"/>
              </a:ext>
            </a:extLst>
          </p:cNvPr>
          <p:cNvSpPr txBox="1"/>
          <p:nvPr/>
        </p:nvSpPr>
        <p:spPr>
          <a:xfrm>
            <a:off x="360218" y="1509462"/>
            <a:ext cx="5488516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1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Payload: </a:t>
            </a:r>
            <a:r>
              <a:rPr lang="en-US" altLang="zh-CN" sz="2100" b="1" dirty="0">
                <a:solidFill>
                  <a:srgbClr val="0049A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Doppler Scatterometer (DOPS )</a:t>
            </a:r>
          </a:p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1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Variables: </a:t>
            </a:r>
          </a:p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dirty="0">
                <a:solidFill>
                  <a:srgbClr val="0049A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Ocean surface currents (OSC)</a:t>
            </a:r>
            <a:r>
              <a:rPr lang="zh-CN" altLang="en-US" sz="1800" b="1" dirty="0">
                <a:solidFill>
                  <a:srgbClr val="0049A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，</a:t>
            </a:r>
            <a:endParaRPr lang="en-US" altLang="zh-CN" sz="1800" b="1" dirty="0">
              <a:solidFill>
                <a:srgbClr val="0049A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dirty="0">
                <a:solidFill>
                  <a:srgbClr val="0049A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Ocean surface vector winds (OSVW), </a:t>
            </a:r>
          </a:p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b="1" dirty="0">
                <a:solidFill>
                  <a:srgbClr val="0049A7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Ocean surface wave spectrums (OSWS) </a:t>
            </a:r>
          </a:p>
        </p:txBody>
      </p:sp>
      <p:sp>
        <p:nvSpPr>
          <p:cNvPr id="24" name="TextBox 3">
            <a:extLst>
              <a:ext uri="{FF2B5EF4-FFF2-40B4-BE49-F238E27FC236}">
                <a16:creationId xmlns:a16="http://schemas.microsoft.com/office/drawing/2014/main" id="{284EABA0-3DBD-4A47-8DA2-D47C81F2454A}"/>
              </a:ext>
            </a:extLst>
          </p:cNvPr>
          <p:cNvSpPr txBox="1"/>
          <p:nvPr/>
        </p:nvSpPr>
        <p:spPr>
          <a:xfrm>
            <a:off x="360218" y="885019"/>
            <a:ext cx="8501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r>
              <a:rPr lang="fr-FR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Configurations and measurement principles</a:t>
            </a:r>
            <a:endParaRPr lang="zh-CN" altLang="en-US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966855" y="4716803"/>
            <a:ext cx="619683" cy="161583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>
            <a:spAutoFit/>
          </a:bodyPr>
          <a:lstStyle/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5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Direction</a:t>
            </a:r>
            <a:endParaRPr lang="zh-CN" altLang="en-US" sz="1050" b="1" dirty="0">
              <a:solidFill>
                <a:prstClr val="black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973741" y="4663789"/>
            <a:ext cx="391590" cy="184666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>
            <a:spAutoFit/>
          </a:bodyPr>
          <a:lstStyle/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View</a:t>
            </a:r>
            <a:endParaRPr lang="zh-CN" altLang="en-US" sz="1200" b="1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00471" y="3916226"/>
            <a:ext cx="552450" cy="4270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endParaRPr lang="zh-CN" altLang="en-US" sz="825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Ku</a:t>
            </a:r>
          </a:p>
        </p:txBody>
      </p:sp>
      <p:sp>
        <p:nvSpPr>
          <p:cNvPr id="18" name="矩形 17"/>
          <p:cNvSpPr/>
          <p:nvPr/>
        </p:nvSpPr>
        <p:spPr>
          <a:xfrm>
            <a:off x="6372713" y="4215524"/>
            <a:ext cx="552450" cy="4270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endParaRPr lang="zh-CN" altLang="en-US" sz="825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Ka</a:t>
            </a:r>
            <a:endParaRPr lang="en-US" altLang="zh-CN" sz="135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22EDDB0-0E79-E2D1-6F86-A3CE201F07B3}"/>
              </a:ext>
            </a:extLst>
          </p:cNvPr>
          <p:cNvSpPr txBox="1"/>
          <p:nvPr/>
        </p:nvSpPr>
        <p:spPr>
          <a:xfrm>
            <a:off x="128745" y="155469"/>
            <a:ext cx="89492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Ocean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Surface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Current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multiscale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Observation Mission 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(OSCOM)</a:t>
            </a:r>
            <a:endParaRPr lang="zh-CN" altLang="en-US" sz="2400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81112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i$ḻiḑè">
            <a:extLst>
              <a:ext uri="{FF2B5EF4-FFF2-40B4-BE49-F238E27FC236}">
                <a16:creationId xmlns:a16="http://schemas.microsoft.com/office/drawing/2014/main" id="{3385BCF8-7AD6-4D02-AD5F-0043B34B7702}"/>
              </a:ext>
            </a:extLst>
          </p:cNvPr>
          <p:cNvSpPr/>
          <p:nvPr/>
        </p:nvSpPr>
        <p:spPr>
          <a:xfrm>
            <a:off x="1291538" y="1240693"/>
            <a:ext cx="209781" cy="211353"/>
          </a:xfrm>
          <a:custGeom>
            <a:avLst/>
            <a:gdLst>
              <a:gd name="connsiteX0" fmla="*/ 386204 w 602205"/>
              <a:gd name="connsiteY0" fmla="*/ 222916 h 606722"/>
              <a:gd name="connsiteX1" fmla="*/ 516692 w 602205"/>
              <a:gd name="connsiteY1" fmla="*/ 222916 h 606722"/>
              <a:gd name="connsiteX2" fmla="*/ 545129 w 602205"/>
              <a:gd name="connsiteY2" fmla="*/ 231976 h 606722"/>
              <a:gd name="connsiteX3" fmla="*/ 594743 w 602205"/>
              <a:gd name="connsiteY3" fmla="*/ 270632 h 606722"/>
              <a:gd name="connsiteX4" fmla="*/ 602205 w 602205"/>
              <a:gd name="connsiteY4" fmla="*/ 285329 h 606722"/>
              <a:gd name="connsiteX5" fmla="*/ 594944 w 602205"/>
              <a:gd name="connsiteY5" fmla="*/ 300228 h 606722"/>
              <a:gd name="connsiteX6" fmla="*/ 545129 w 602205"/>
              <a:gd name="connsiteY6" fmla="*/ 340293 h 606722"/>
              <a:gd name="connsiteX7" fmla="*/ 516692 w 602205"/>
              <a:gd name="connsiteY7" fmla="*/ 351769 h 606722"/>
              <a:gd name="connsiteX8" fmla="*/ 386204 w 602205"/>
              <a:gd name="connsiteY8" fmla="*/ 351769 h 606722"/>
              <a:gd name="connsiteX9" fmla="*/ 85299 w 602205"/>
              <a:gd name="connsiteY9" fmla="*/ 131463 h 606722"/>
              <a:gd name="connsiteX10" fmla="*/ 216777 w 602205"/>
              <a:gd name="connsiteY10" fmla="*/ 131463 h 606722"/>
              <a:gd name="connsiteX11" fmla="*/ 216777 w 602205"/>
              <a:gd name="connsiteY11" fmla="*/ 260386 h 606722"/>
              <a:gd name="connsiteX12" fmla="*/ 85299 w 602205"/>
              <a:gd name="connsiteY12" fmla="*/ 260386 h 606722"/>
              <a:gd name="connsiteX13" fmla="*/ 57068 w 602205"/>
              <a:gd name="connsiteY13" fmla="*/ 248501 h 606722"/>
              <a:gd name="connsiteX14" fmla="*/ 7058 w 602205"/>
              <a:gd name="connsiteY14" fmla="*/ 206803 h 606722"/>
              <a:gd name="connsiteX15" fmla="*/ 0 w 602205"/>
              <a:gd name="connsiteY15" fmla="*/ 192903 h 606722"/>
              <a:gd name="connsiteX16" fmla="*/ 7260 w 602205"/>
              <a:gd name="connsiteY16" fmla="*/ 178802 h 606722"/>
              <a:gd name="connsiteX17" fmla="*/ 57068 w 602205"/>
              <a:gd name="connsiteY17" fmla="*/ 139924 h 606722"/>
              <a:gd name="connsiteX18" fmla="*/ 85299 w 602205"/>
              <a:gd name="connsiteY18" fmla="*/ 131463 h 606722"/>
              <a:gd name="connsiteX19" fmla="*/ 386204 w 602205"/>
              <a:gd name="connsiteY19" fmla="*/ 42904 h 606722"/>
              <a:gd name="connsiteX20" fmla="*/ 516692 w 602205"/>
              <a:gd name="connsiteY20" fmla="*/ 42904 h 606722"/>
              <a:gd name="connsiteX21" fmla="*/ 545129 w 602205"/>
              <a:gd name="connsiteY21" fmla="*/ 51964 h 606722"/>
              <a:gd name="connsiteX22" fmla="*/ 594743 w 602205"/>
              <a:gd name="connsiteY22" fmla="*/ 90620 h 606722"/>
              <a:gd name="connsiteX23" fmla="*/ 602205 w 602205"/>
              <a:gd name="connsiteY23" fmla="*/ 105317 h 606722"/>
              <a:gd name="connsiteX24" fmla="*/ 594944 w 602205"/>
              <a:gd name="connsiteY24" fmla="*/ 120216 h 606722"/>
              <a:gd name="connsiteX25" fmla="*/ 545129 w 602205"/>
              <a:gd name="connsiteY25" fmla="*/ 160281 h 606722"/>
              <a:gd name="connsiteX26" fmla="*/ 516692 w 602205"/>
              <a:gd name="connsiteY26" fmla="*/ 171757 h 606722"/>
              <a:gd name="connsiteX27" fmla="*/ 386204 w 602205"/>
              <a:gd name="connsiteY27" fmla="*/ 171757 h 606722"/>
              <a:gd name="connsiteX28" fmla="*/ 297432 w 602205"/>
              <a:gd name="connsiteY28" fmla="*/ 0 h 606722"/>
              <a:gd name="connsiteX29" fmla="*/ 337765 w 602205"/>
              <a:gd name="connsiteY29" fmla="*/ 40274 h 606722"/>
              <a:gd name="connsiteX30" fmla="*/ 337765 w 602205"/>
              <a:gd name="connsiteY30" fmla="*/ 496775 h 606722"/>
              <a:gd name="connsiteX31" fmla="*/ 419238 w 602205"/>
              <a:gd name="connsiteY31" fmla="*/ 496775 h 606722"/>
              <a:gd name="connsiteX32" fmla="*/ 455739 w 602205"/>
              <a:gd name="connsiteY32" fmla="*/ 515100 h 606722"/>
              <a:gd name="connsiteX33" fmla="*/ 497887 w 602205"/>
              <a:gd name="connsiteY33" fmla="*/ 572490 h 606722"/>
              <a:gd name="connsiteX34" fmla="*/ 500912 w 602205"/>
              <a:gd name="connsiteY34" fmla="*/ 595647 h 606722"/>
              <a:gd name="connsiteX35" fmla="*/ 480342 w 602205"/>
              <a:gd name="connsiteY35" fmla="*/ 606722 h 606722"/>
              <a:gd name="connsiteX36" fmla="*/ 121580 w 602205"/>
              <a:gd name="connsiteY36" fmla="*/ 606722 h 606722"/>
              <a:gd name="connsiteX37" fmla="*/ 101010 w 602205"/>
              <a:gd name="connsiteY37" fmla="*/ 595647 h 606722"/>
              <a:gd name="connsiteX38" fmla="*/ 104237 w 602205"/>
              <a:gd name="connsiteY38" fmla="*/ 572490 h 606722"/>
              <a:gd name="connsiteX39" fmla="*/ 146183 w 602205"/>
              <a:gd name="connsiteY39" fmla="*/ 515100 h 606722"/>
              <a:gd name="connsiteX40" fmla="*/ 182684 w 602205"/>
              <a:gd name="connsiteY40" fmla="*/ 496775 h 606722"/>
              <a:gd name="connsiteX41" fmla="*/ 257099 w 602205"/>
              <a:gd name="connsiteY41" fmla="*/ 496775 h 606722"/>
              <a:gd name="connsiteX42" fmla="*/ 257099 w 602205"/>
              <a:gd name="connsiteY42" fmla="*/ 40274 h 606722"/>
              <a:gd name="connsiteX43" fmla="*/ 297432 w 602205"/>
              <a:gd name="connsiteY43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602205" h="606722">
                <a:moveTo>
                  <a:pt x="386204" y="222916"/>
                </a:moveTo>
                <a:lnTo>
                  <a:pt x="516692" y="222916"/>
                </a:lnTo>
                <a:cubicBezTo>
                  <a:pt x="525163" y="222916"/>
                  <a:pt x="537465" y="225936"/>
                  <a:pt x="545129" y="231976"/>
                </a:cubicBezTo>
                <a:lnTo>
                  <a:pt x="594743" y="270632"/>
                </a:lnTo>
                <a:cubicBezTo>
                  <a:pt x="599381" y="274256"/>
                  <a:pt x="602205" y="279692"/>
                  <a:pt x="602205" y="285329"/>
                </a:cubicBezTo>
                <a:cubicBezTo>
                  <a:pt x="602205" y="291168"/>
                  <a:pt x="599381" y="296604"/>
                  <a:pt x="594944" y="300228"/>
                </a:cubicBezTo>
                <a:lnTo>
                  <a:pt x="545129" y="340293"/>
                </a:lnTo>
                <a:cubicBezTo>
                  <a:pt x="539280" y="344924"/>
                  <a:pt x="526978" y="351769"/>
                  <a:pt x="516692" y="351769"/>
                </a:cubicBezTo>
                <a:lnTo>
                  <a:pt x="386204" y="351769"/>
                </a:lnTo>
                <a:close/>
                <a:moveTo>
                  <a:pt x="85299" y="131463"/>
                </a:moveTo>
                <a:lnTo>
                  <a:pt x="216777" y="131463"/>
                </a:lnTo>
                <a:lnTo>
                  <a:pt x="216777" y="260386"/>
                </a:lnTo>
                <a:lnTo>
                  <a:pt x="85299" y="260386"/>
                </a:lnTo>
                <a:cubicBezTo>
                  <a:pt x="74813" y="260386"/>
                  <a:pt x="62311" y="252530"/>
                  <a:pt x="57068" y="248501"/>
                </a:cubicBezTo>
                <a:lnTo>
                  <a:pt x="7058" y="206803"/>
                </a:lnTo>
                <a:cubicBezTo>
                  <a:pt x="2621" y="203177"/>
                  <a:pt x="0" y="198140"/>
                  <a:pt x="0" y="192903"/>
                </a:cubicBezTo>
                <a:cubicBezTo>
                  <a:pt x="0" y="187464"/>
                  <a:pt x="2621" y="182428"/>
                  <a:pt x="7260" y="178802"/>
                </a:cubicBezTo>
                <a:lnTo>
                  <a:pt x="57068" y="139924"/>
                </a:lnTo>
                <a:cubicBezTo>
                  <a:pt x="64327" y="134082"/>
                  <a:pt x="76426" y="131463"/>
                  <a:pt x="85299" y="131463"/>
                </a:cubicBezTo>
                <a:close/>
                <a:moveTo>
                  <a:pt x="386204" y="42904"/>
                </a:moveTo>
                <a:lnTo>
                  <a:pt x="516692" y="42904"/>
                </a:lnTo>
                <a:cubicBezTo>
                  <a:pt x="525163" y="42904"/>
                  <a:pt x="537667" y="46125"/>
                  <a:pt x="545129" y="51964"/>
                </a:cubicBezTo>
                <a:lnTo>
                  <a:pt x="594743" y="90620"/>
                </a:lnTo>
                <a:cubicBezTo>
                  <a:pt x="599381" y="94244"/>
                  <a:pt x="602205" y="99680"/>
                  <a:pt x="602205" y="105317"/>
                </a:cubicBezTo>
                <a:cubicBezTo>
                  <a:pt x="602205" y="111156"/>
                  <a:pt x="599381" y="116592"/>
                  <a:pt x="594944" y="120216"/>
                </a:cubicBezTo>
                <a:lnTo>
                  <a:pt x="545129" y="160281"/>
                </a:lnTo>
                <a:cubicBezTo>
                  <a:pt x="539280" y="164912"/>
                  <a:pt x="526978" y="171757"/>
                  <a:pt x="516692" y="171757"/>
                </a:cubicBezTo>
                <a:lnTo>
                  <a:pt x="386204" y="171757"/>
                </a:lnTo>
                <a:close/>
                <a:moveTo>
                  <a:pt x="297432" y="0"/>
                </a:moveTo>
                <a:cubicBezTo>
                  <a:pt x="319615" y="0"/>
                  <a:pt x="337765" y="18123"/>
                  <a:pt x="337765" y="40274"/>
                </a:cubicBezTo>
                <a:lnTo>
                  <a:pt x="337765" y="496775"/>
                </a:lnTo>
                <a:lnTo>
                  <a:pt x="419238" y="496775"/>
                </a:lnTo>
                <a:cubicBezTo>
                  <a:pt x="432346" y="496775"/>
                  <a:pt x="448076" y="504629"/>
                  <a:pt x="455739" y="515100"/>
                </a:cubicBezTo>
                <a:lnTo>
                  <a:pt x="497887" y="572490"/>
                </a:lnTo>
                <a:cubicBezTo>
                  <a:pt x="503332" y="580142"/>
                  <a:pt x="504542" y="588599"/>
                  <a:pt x="500912" y="595647"/>
                </a:cubicBezTo>
                <a:cubicBezTo>
                  <a:pt x="497282" y="602695"/>
                  <a:pt x="489820" y="606722"/>
                  <a:pt x="480342" y="606722"/>
                </a:cubicBezTo>
                <a:lnTo>
                  <a:pt x="121580" y="606722"/>
                </a:lnTo>
                <a:cubicBezTo>
                  <a:pt x="112102" y="606722"/>
                  <a:pt x="104640" y="602695"/>
                  <a:pt x="101010" y="595647"/>
                </a:cubicBezTo>
                <a:cubicBezTo>
                  <a:pt x="97380" y="588599"/>
                  <a:pt x="98590" y="580142"/>
                  <a:pt x="104237" y="572490"/>
                </a:cubicBezTo>
                <a:lnTo>
                  <a:pt x="146183" y="515100"/>
                </a:lnTo>
                <a:cubicBezTo>
                  <a:pt x="153846" y="504629"/>
                  <a:pt x="169576" y="496775"/>
                  <a:pt x="182684" y="496775"/>
                </a:cubicBezTo>
                <a:lnTo>
                  <a:pt x="257099" y="496775"/>
                </a:lnTo>
                <a:lnTo>
                  <a:pt x="257099" y="40274"/>
                </a:lnTo>
                <a:cubicBezTo>
                  <a:pt x="257099" y="18123"/>
                  <a:pt x="275249" y="0"/>
                  <a:pt x="297432" y="0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14288" tIns="14288" rIns="14288" bIns="14288" numCol="1" anchor="ctr">
            <a:no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171450" fontAlgn="auto">
              <a:spcBef>
                <a:spcPts val="0"/>
              </a:spcBef>
              <a:spcAft>
                <a:spcPts val="0"/>
              </a:spcAft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sz="1125"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latin typeface="Calibri" panose="020F0502020204030204" pitchFamily="34" charset="0"/>
              <a:ea typeface="微软雅黑" panose="020B0503020204020204" pitchFamily="34" charset="-122"/>
              <a:cs typeface="+mn-cs"/>
              <a:sym typeface="Calibri" panose="020F0502020204030204" pitchFamily="34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A66C2341-782B-45CD-BF31-A3B4686ED0DF}"/>
              </a:ext>
            </a:extLst>
          </p:cNvPr>
          <p:cNvGrpSpPr/>
          <p:nvPr/>
        </p:nvGrpSpPr>
        <p:grpSpPr>
          <a:xfrm>
            <a:off x="184150" y="1381017"/>
            <a:ext cx="8775700" cy="32401"/>
            <a:chOff x="245533" y="556115"/>
            <a:chExt cx="11700933" cy="43201"/>
          </a:xfrm>
        </p:grpSpPr>
        <p:sp>
          <p:nvSpPr>
            <p:cNvPr id="16" name="i$ḷiḋé">
              <a:extLst>
                <a:ext uri="{FF2B5EF4-FFF2-40B4-BE49-F238E27FC236}">
                  <a16:creationId xmlns:a16="http://schemas.microsoft.com/office/drawing/2014/main" id="{7999E7F6-DE15-4DB1-B58F-C5510AF2D420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en-US" altLang="zh-CN" sz="1800" b="1" dirty="0">
                <a:solidFill>
                  <a:prstClr val="white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17" name="等腰三角形 16">
              <a:extLst>
                <a:ext uri="{FF2B5EF4-FFF2-40B4-BE49-F238E27FC236}">
                  <a16:creationId xmlns:a16="http://schemas.microsoft.com/office/drawing/2014/main" id="{3B706B49-D17C-409F-9BA0-E45869D87DBE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white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9" name="等腰三角形 18">
              <a:extLst>
                <a:ext uri="{FF2B5EF4-FFF2-40B4-BE49-F238E27FC236}">
                  <a16:creationId xmlns:a16="http://schemas.microsoft.com/office/drawing/2014/main" id="{2725AF01-FAFD-4DB8-BF01-6A85C4A5660E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white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6578EC7-1FCA-4F2B-8E84-9DD6B3F338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fld id="{EDF62F29-9095-4FC2-BFB9-0E2302B259C8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t>21</a:t>
            </a:fld>
            <a:endParaRPr lang="zh-CN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TextBox 3">
            <a:extLst>
              <a:ext uri="{FF2B5EF4-FFF2-40B4-BE49-F238E27FC236}">
                <a16:creationId xmlns:a16="http://schemas.microsoft.com/office/drawing/2014/main" id="{BF2A56CC-414A-4EB5-8619-C682B01BBE02}"/>
              </a:ext>
            </a:extLst>
          </p:cNvPr>
          <p:cNvSpPr txBox="1"/>
          <p:nvPr/>
        </p:nvSpPr>
        <p:spPr>
          <a:xfrm>
            <a:off x="330907" y="942435"/>
            <a:ext cx="8368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Ka &amp; Ku Dual Frequency Doppler Scat onboard OSCOM</a:t>
            </a:r>
            <a:endParaRPr lang="zh-CN" altLang="en-US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364C59FF-E88D-4058-ADEC-8A89FAB7EB32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599805" y="1595435"/>
          <a:ext cx="4360046" cy="21285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4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25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933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35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Payload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Payload Parameter</a:t>
                      </a:r>
                      <a:endParaRPr lang="zh-CN" alt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Technical Indicator</a:t>
                      </a:r>
                      <a:endParaRPr lang="zh-CN" alt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5023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sz="1400" b="1" u="none" kern="100" dirty="0" err="1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Ka+Ku</a:t>
                      </a:r>
                      <a:endParaRPr lang="en-US" sz="1400" b="1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sz="1400" b="1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DOPS</a:t>
                      </a:r>
                      <a:endParaRPr lang="zh-CN" sz="1400" b="1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Dual Band</a:t>
                      </a:r>
                      <a:r>
                        <a:rPr 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：</a:t>
                      </a:r>
                      <a:r>
                        <a:rPr lang="en-US" sz="1400" b="1" u="none" kern="100" dirty="0" err="1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  <a:sym typeface="Calibri" panose="020F0502020204030204" pitchFamily="34" charset="0"/>
                        </a:rPr>
                        <a:t>Ka+Ku</a:t>
                      </a:r>
                      <a:r>
                        <a:rPr lang="en-US" sz="1400" b="1" u="none" kern="1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  <a:sym typeface="Calibri" panose="020F0502020204030204" pitchFamily="34" charset="0"/>
                        </a:rPr>
                        <a:t>;</a:t>
                      </a:r>
                      <a:endParaRPr lang="zh-CN" altLang="en-US" sz="1400" b="1" u="none" kern="100" dirty="0">
                        <a:solidFill>
                          <a:schemeClr val="dk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+mn-cs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  <a:sym typeface="Calibri" panose="020F0502020204030204" pitchFamily="34" charset="0"/>
                        </a:rPr>
                        <a:t>incidence: </a:t>
                      </a:r>
                      <a:r>
                        <a:rPr lang="en-US" sz="1400" b="1" u="none" kern="1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  <a:sym typeface="Calibri" panose="020F0502020204030204" pitchFamily="34" charset="0"/>
                        </a:rPr>
                        <a:t>46°-49°;</a:t>
                      </a:r>
                      <a:endParaRPr lang="zh-CN" altLang="en-US" sz="1400" b="1" u="none" kern="100" dirty="0">
                        <a:solidFill>
                          <a:schemeClr val="dk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+mn-cs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</a:rPr>
                        <a:t>Polarization: Ka-band: VV, Ku-band: HH &amp; VV;</a:t>
                      </a:r>
                    </a:p>
                    <a:p>
                      <a:pPr algn="l">
                        <a:lnSpc>
                          <a:spcPct val="120000"/>
                        </a:lnSpc>
                      </a:pPr>
                      <a:endParaRPr lang="zh-CN" altLang="en-US" sz="1400" b="1" u="none" kern="100" dirty="0">
                        <a:solidFill>
                          <a:schemeClr val="dk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+mn-cs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olution </a:t>
                      </a:r>
                      <a:r>
                        <a:rPr 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：</a:t>
                      </a: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5 km (</a:t>
                      </a:r>
                      <a:r>
                        <a:rPr lang="en-US" altLang="zh-CN" sz="1400" u="none" kern="100" dirty="0">
                          <a:solidFill>
                            <a:srgbClr val="0049A7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OSC, OSVW</a:t>
                      </a: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)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Swath</a:t>
                      </a:r>
                      <a:r>
                        <a:rPr 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：</a:t>
                      </a: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&gt;1000 km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Accuracy: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0.1m/s </a:t>
                      </a: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(</a:t>
                      </a:r>
                      <a:r>
                        <a:rPr lang="en-US" altLang="zh-CN" sz="1400" u="none" kern="100" dirty="0">
                          <a:solidFill>
                            <a:srgbClr val="0049A7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OSC</a:t>
                      </a: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)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≤15</a:t>
                      </a: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° (</a:t>
                      </a:r>
                      <a:r>
                        <a:rPr lang="en-US" altLang="zh-CN" sz="1400" u="none" kern="100" dirty="0">
                          <a:solidFill>
                            <a:srgbClr val="0049A7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OSC</a:t>
                      </a:r>
                      <a:r>
                        <a:rPr lang="en-US" altLang="zh-CN" sz="1400" u="none" kern="100" dirty="0">
                          <a:solidFill>
                            <a:srgbClr val="0000CC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, </a:t>
                      </a:r>
                      <a:r>
                        <a:rPr lang="en-US" altLang="zh-CN" sz="1400" u="none" kern="100" dirty="0">
                          <a:solidFill>
                            <a:srgbClr val="0049A7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OSVW</a:t>
                      </a: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)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899F54F5-D36A-4B8C-8181-B53F5E2895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8920" y="1572386"/>
            <a:ext cx="4243904" cy="2942621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53683EB2-674E-4482-9F39-FBCA62DCCDEB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3271454" y="4797948"/>
            <a:ext cx="1087991" cy="1889994"/>
          </a:xfrm>
          <a:prstGeom prst="rect">
            <a:avLst/>
          </a:prstGeom>
        </p:spPr>
      </p:pic>
      <p:graphicFrame>
        <p:nvGraphicFramePr>
          <p:cNvPr id="24" name="Object 11">
            <a:extLst>
              <a:ext uri="{FF2B5EF4-FFF2-40B4-BE49-F238E27FC236}">
                <a16:creationId xmlns:a16="http://schemas.microsoft.com/office/drawing/2014/main" id="{F5A3413E-3DBF-4D0C-B404-39AB944401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381672"/>
              </p:ext>
            </p:extLst>
          </p:nvPr>
        </p:nvGraphicFramePr>
        <p:xfrm>
          <a:off x="-236743" y="4582312"/>
          <a:ext cx="2667615" cy="2358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431380" imgH="5798654" progId="Visio.Drawing.15">
                  <p:embed/>
                </p:oleObj>
              </mc:Choice>
              <mc:Fallback>
                <p:oleObj name="Visio" r:id="rId6" imgW="6431380" imgH="5798654" progId="Visio.Drawing.15">
                  <p:embed/>
                  <p:pic>
                    <p:nvPicPr>
                      <p:cNvPr id="24" name="Object 11">
                        <a:extLst>
                          <a:ext uri="{FF2B5EF4-FFF2-40B4-BE49-F238E27FC236}">
                            <a16:creationId xmlns:a16="http://schemas.microsoft.com/office/drawing/2014/main" id="{F5A3413E-3DBF-4D0C-B404-39AB944401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36743" y="4582312"/>
                        <a:ext cx="2667615" cy="2358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8A4B0E50-859A-147C-A0AA-DAEFCBAED35C}"/>
              </a:ext>
            </a:extLst>
          </p:cNvPr>
          <p:cNvSpPr txBox="1"/>
          <p:nvPr/>
        </p:nvSpPr>
        <p:spPr>
          <a:xfrm>
            <a:off x="128745" y="155469"/>
            <a:ext cx="89492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Ocean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Surface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Current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multiscale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Observation Mission 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(OSCOM)</a:t>
            </a:r>
            <a:endParaRPr lang="zh-CN" altLang="en-US" sz="2400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324C0C78-630F-8F41-700D-83F0D350AD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027" y="3823599"/>
            <a:ext cx="3499130" cy="3034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67A9572-4D42-0F9A-697A-0B831BECC97D}"/>
              </a:ext>
            </a:extLst>
          </p:cNvPr>
          <p:cNvSpPr txBox="1"/>
          <p:nvPr/>
        </p:nvSpPr>
        <p:spPr>
          <a:xfrm rot="16200000">
            <a:off x="8221531" y="5476974"/>
            <a:ext cx="7726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Burst</a:t>
            </a:r>
          </a:p>
        </p:txBody>
      </p:sp>
    </p:spTree>
    <p:extLst>
      <p:ext uri="{BB962C8B-B14F-4D97-AF65-F5344CB8AC3E}">
        <p14:creationId xmlns:p14="http://schemas.microsoft.com/office/powerpoint/2010/main" val="39494493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i$ḻiḑè">
            <a:extLst>
              <a:ext uri="{FF2B5EF4-FFF2-40B4-BE49-F238E27FC236}">
                <a16:creationId xmlns:a16="http://schemas.microsoft.com/office/drawing/2014/main" id="{3385BCF8-7AD6-4D02-AD5F-0043B34B7702}"/>
              </a:ext>
            </a:extLst>
          </p:cNvPr>
          <p:cNvSpPr/>
          <p:nvPr/>
        </p:nvSpPr>
        <p:spPr>
          <a:xfrm>
            <a:off x="1291538" y="1240693"/>
            <a:ext cx="209781" cy="211353"/>
          </a:xfrm>
          <a:custGeom>
            <a:avLst/>
            <a:gdLst>
              <a:gd name="connsiteX0" fmla="*/ 386204 w 602205"/>
              <a:gd name="connsiteY0" fmla="*/ 222916 h 606722"/>
              <a:gd name="connsiteX1" fmla="*/ 516692 w 602205"/>
              <a:gd name="connsiteY1" fmla="*/ 222916 h 606722"/>
              <a:gd name="connsiteX2" fmla="*/ 545129 w 602205"/>
              <a:gd name="connsiteY2" fmla="*/ 231976 h 606722"/>
              <a:gd name="connsiteX3" fmla="*/ 594743 w 602205"/>
              <a:gd name="connsiteY3" fmla="*/ 270632 h 606722"/>
              <a:gd name="connsiteX4" fmla="*/ 602205 w 602205"/>
              <a:gd name="connsiteY4" fmla="*/ 285329 h 606722"/>
              <a:gd name="connsiteX5" fmla="*/ 594944 w 602205"/>
              <a:gd name="connsiteY5" fmla="*/ 300228 h 606722"/>
              <a:gd name="connsiteX6" fmla="*/ 545129 w 602205"/>
              <a:gd name="connsiteY6" fmla="*/ 340293 h 606722"/>
              <a:gd name="connsiteX7" fmla="*/ 516692 w 602205"/>
              <a:gd name="connsiteY7" fmla="*/ 351769 h 606722"/>
              <a:gd name="connsiteX8" fmla="*/ 386204 w 602205"/>
              <a:gd name="connsiteY8" fmla="*/ 351769 h 606722"/>
              <a:gd name="connsiteX9" fmla="*/ 85299 w 602205"/>
              <a:gd name="connsiteY9" fmla="*/ 131463 h 606722"/>
              <a:gd name="connsiteX10" fmla="*/ 216777 w 602205"/>
              <a:gd name="connsiteY10" fmla="*/ 131463 h 606722"/>
              <a:gd name="connsiteX11" fmla="*/ 216777 w 602205"/>
              <a:gd name="connsiteY11" fmla="*/ 260386 h 606722"/>
              <a:gd name="connsiteX12" fmla="*/ 85299 w 602205"/>
              <a:gd name="connsiteY12" fmla="*/ 260386 h 606722"/>
              <a:gd name="connsiteX13" fmla="*/ 57068 w 602205"/>
              <a:gd name="connsiteY13" fmla="*/ 248501 h 606722"/>
              <a:gd name="connsiteX14" fmla="*/ 7058 w 602205"/>
              <a:gd name="connsiteY14" fmla="*/ 206803 h 606722"/>
              <a:gd name="connsiteX15" fmla="*/ 0 w 602205"/>
              <a:gd name="connsiteY15" fmla="*/ 192903 h 606722"/>
              <a:gd name="connsiteX16" fmla="*/ 7260 w 602205"/>
              <a:gd name="connsiteY16" fmla="*/ 178802 h 606722"/>
              <a:gd name="connsiteX17" fmla="*/ 57068 w 602205"/>
              <a:gd name="connsiteY17" fmla="*/ 139924 h 606722"/>
              <a:gd name="connsiteX18" fmla="*/ 85299 w 602205"/>
              <a:gd name="connsiteY18" fmla="*/ 131463 h 606722"/>
              <a:gd name="connsiteX19" fmla="*/ 386204 w 602205"/>
              <a:gd name="connsiteY19" fmla="*/ 42904 h 606722"/>
              <a:gd name="connsiteX20" fmla="*/ 516692 w 602205"/>
              <a:gd name="connsiteY20" fmla="*/ 42904 h 606722"/>
              <a:gd name="connsiteX21" fmla="*/ 545129 w 602205"/>
              <a:gd name="connsiteY21" fmla="*/ 51964 h 606722"/>
              <a:gd name="connsiteX22" fmla="*/ 594743 w 602205"/>
              <a:gd name="connsiteY22" fmla="*/ 90620 h 606722"/>
              <a:gd name="connsiteX23" fmla="*/ 602205 w 602205"/>
              <a:gd name="connsiteY23" fmla="*/ 105317 h 606722"/>
              <a:gd name="connsiteX24" fmla="*/ 594944 w 602205"/>
              <a:gd name="connsiteY24" fmla="*/ 120216 h 606722"/>
              <a:gd name="connsiteX25" fmla="*/ 545129 w 602205"/>
              <a:gd name="connsiteY25" fmla="*/ 160281 h 606722"/>
              <a:gd name="connsiteX26" fmla="*/ 516692 w 602205"/>
              <a:gd name="connsiteY26" fmla="*/ 171757 h 606722"/>
              <a:gd name="connsiteX27" fmla="*/ 386204 w 602205"/>
              <a:gd name="connsiteY27" fmla="*/ 171757 h 606722"/>
              <a:gd name="connsiteX28" fmla="*/ 297432 w 602205"/>
              <a:gd name="connsiteY28" fmla="*/ 0 h 606722"/>
              <a:gd name="connsiteX29" fmla="*/ 337765 w 602205"/>
              <a:gd name="connsiteY29" fmla="*/ 40274 h 606722"/>
              <a:gd name="connsiteX30" fmla="*/ 337765 w 602205"/>
              <a:gd name="connsiteY30" fmla="*/ 496775 h 606722"/>
              <a:gd name="connsiteX31" fmla="*/ 419238 w 602205"/>
              <a:gd name="connsiteY31" fmla="*/ 496775 h 606722"/>
              <a:gd name="connsiteX32" fmla="*/ 455739 w 602205"/>
              <a:gd name="connsiteY32" fmla="*/ 515100 h 606722"/>
              <a:gd name="connsiteX33" fmla="*/ 497887 w 602205"/>
              <a:gd name="connsiteY33" fmla="*/ 572490 h 606722"/>
              <a:gd name="connsiteX34" fmla="*/ 500912 w 602205"/>
              <a:gd name="connsiteY34" fmla="*/ 595647 h 606722"/>
              <a:gd name="connsiteX35" fmla="*/ 480342 w 602205"/>
              <a:gd name="connsiteY35" fmla="*/ 606722 h 606722"/>
              <a:gd name="connsiteX36" fmla="*/ 121580 w 602205"/>
              <a:gd name="connsiteY36" fmla="*/ 606722 h 606722"/>
              <a:gd name="connsiteX37" fmla="*/ 101010 w 602205"/>
              <a:gd name="connsiteY37" fmla="*/ 595647 h 606722"/>
              <a:gd name="connsiteX38" fmla="*/ 104237 w 602205"/>
              <a:gd name="connsiteY38" fmla="*/ 572490 h 606722"/>
              <a:gd name="connsiteX39" fmla="*/ 146183 w 602205"/>
              <a:gd name="connsiteY39" fmla="*/ 515100 h 606722"/>
              <a:gd name="connsiteX40" fmla="*/ 182684 w 602205"/>
              <a:gd name="connsiteY40" fmla="*/ 496775 h 606722"/>
              <a:gd name="connsiteX41" fmla="*/ 257099 w 602205"/>
              <a:gd name="connsiteY41" fmla="*/ 496775 h 606722"/>
              <a:gd name="connsiteX42" fmla="*/ 257099 w 602205"/>
              <a:gd name="connsiteY42" fmla="*/ 40274 h 606722"/>
              <a:gd name="connsiteX43" fmla="*/ 297432 w 602205"/>
              <a:gd name="connsiteY43" fmla="*/ 0 h 6067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602205" h="606722">
                <a:moveTo>
                  <a:pt x="386204" y="222916"/>
                </a:moveTo>
                <a:lnTo>
                  <a:pt x="516692" y="222916"/>
                </a:lnTo>
                <a:cubicBezTo>
                  <a:pt x="525163" y="222916"/>
                  <a:pt x="537465" y="225936"/>
                  <a:pt x="545129" y="231976"/>
                </a:cubicBezTo>
                <a:lnTo>
                  <a:pt x="594743" y="270632"/>
                </a:lnTo>
                <a:cubicBezTo>
                  <a:pt x="599381" y="274256"/>
                  <a:pt x="602205" y="279692"/>
                  <a:pt x="602205" y="285329"/>
                </a:cubicBezTo>
                <a:cubicBezTo>
                  <a:pt x="602205" y="291168"/>
                  <a:pt x="599381" y="296604"/>
                  <a:pt x="594944" y="300228"/>
                </a:cubicBezTo>
                <a:lnTo>
                  <a:pt x="545129" y="340293"/>
                </a:lnTo>
                <a:cubicBezTo>
                  <a:pt x="539280" y="344924"/>
                  <a:pt x="526978" y="351769"/>
                  <a:pt x="516692" y="351769"/>
                </a:cubicBezTo>
                <a:lnTo>
                  <a:pt x="386204" y="351769"/>
                </a:lnTo>
                <a:close/>
                <a:moveTo>
                  <a:pt x="85299" y="131463"/>
                </a:moveTo>
                <a:lnTo>
                  <a:pt x="216777" y="131463"/>
                </a:lnTo>
                <a:lnTo>
                  <a:pt x="216777" y="260386"/>
                </a:lnTo>
                <a:lnTo>
                  <a:pt x="85299" y="260386"/>
                </a:lnTo>
                <a:cubicBezTo>
                  <a:pt x="74813" y="260386"/>
                  <a:pt x="62311" y="252530"/>
                  <a:pt x="57068" y="248501"/>
                </a:cubicBezTo>
                <a:lnTo>
                  <a:pt x="7058" y="206803"/>
                </a:lnTo>
                <a:cubicBezTo>
                  <a:pt x="2621" y="203177"/>
                  <a:pt x="0" y="198140"/>
                  <a:pt x="0" y="192903"/>
                </a:cubicBezTo>
                <a:cubicBezTo>
                  <a:pt x="0" y="187464"/>
                  <a:pt x="2621" y="182428"/>
                  <a:pt x="7260" y="178802"/>
                </a:cubicBezTo>
                <a:lnTo>
                  <a:pt x="57068" y="139924"/>
                </a:lnTo>
                <a:cubicBezTo>
                  <a:pt x="64327" y="134082"/>
                  <a:pt x="76426" y="131463"/>
                  <a:pt x="85299" y="131463"/>
                </a:cubicBezTo>
                <a:close/>
                <a:moveTo>
                  <a:pt x="386204" y="42904"/>
                </a:moveTo>
                <a:lnTo>
                  <a:pt x="516692" y="42904"/>
                </a:lnTo>
                <a:cubicBezTo>
                  <a:pt x="525163" y="42904"/>
                  <a:pt x="537667" y="46125"/>
                  <a:pt x="545129" y="51964"/>
                </a:cubicBezTo>
                <a:lnTo>
                  <a:pt x="594743" y="90620"/>
                </a:lnTo>
                <a:cubicBezTo>
                  <a:pt x="599381" y="94244"/>
                  <a:pt x="602205" y="99680"/>
                  <a:pt x="602205" y="105317"/>
                </a:cubicBezTo>
                <a:cubicBezTo>
                  <a:pt x="602205" y="111156"/>
                  <a:pt x="599381" y="116592"/>
                  <a:pt x="594944" y="120216"/>
                </a:cubicBezTo>
                <a:lnTo>
                  <a:pt x="545129" y="160281"/>
                </a:lnTo>
                <a:cubicBezTo>
                  <a:pt x="539280" y="164912"/>
                  <a:pt x="526978" y="171757"/>
                  <a:pt x="516692" y="171757"/>
                </a:cubicBezTo>
                <a:lnTo>
                  <a:pt x="386204" y="171757"/>
                </a:lnTo>
                <a:close/>
                <a:moveTo>
                  <a:pt x="297432" y="0"/>
                </a:moveTo>
                <a:cubicBezTo>
                  <a:pt x="319615" y="0"/>
                  <a:pt x="337765" y="18123"/>
                  <a:pt x="337765" y="40274"/>
                </a:cubicBezTo>
                <a:lnTo>
                  <a:pt x="337765" y="496775"/>
                </a:lnTo>
                <a:lnTo>
                  <a:pt x="419238" y="496775"/>
                </a:lnTo>
                <a:cubicBezTo>
                  <a:pt x="432346" y="496775"/>
                  <a:pt x="448076" y="504629"/>
                  <a:pt x="455739" y="515100"/>
                </a:cubicBezTo>
                <a:lnTo>
                  <a:pt x="497887" y="572490"/>
                </a:lnTo>
                <a:cubicBezTo>
                  <a:pt x="503332" y="580142"/>
                  <a:pt x="504542" y="588599"/>
                  <a:pt x="500912" y="595647"/>
                </a:cubicBezTo>
                <a:cubicBezTo>
                  <a:pt x="497282" y="602695"/>
                  <a:pt x="489820" y="606722"/>
                  <a:pt x="480342" y="606722"/>
                </a:cubicBezTo>
                <a:lnTo>
                  <a:pt x="121580" y="606722"/>
                </a:lnTo>
                <a:cubicBezTo>
                  <a:pt x="112102" y="606722"/>
                  <a:pt x="104640" y="602695"/>
                  <a:pt x="101010" y="595647"/>
                </a:cubicBezTo>
                <a:cubicBezTo>
                  <a:pt x="97380" y="588599"/>
                  <a:pt x="98590" y="580142"/>
                  <a:pt x="104237" y="572490"/>
                </a:cubicBezTo>
                <a:lnTo>
                  <a:pt x="146183" y="515100"/>
                </a:lnTo>
                <a:cubicBezTo>
                  <a:pt x="153846" y="504629"/>
                  <a:pt x="169576" y="496775"/>
                  <a:pt x="182684" y="496775"/>
                </a:cubicBezTo>
                <a:lnTo>
                  <a:pt x="257099" y="496775"/>
                </a:lnTo>
                <a:lnTo>
                  <a:pt x="257099" y="40274"/>
                </a:lnTo>
                <a:cubicBezTo>
                  <a:pt x="257099" y="18123"/>
                  <a:pt x="275249" y="0"/>
                  <a:pt x="297432" y="0"/>
                </a:cubicBezTo>
                <a:close/>
              </a:path>
            </a:pathLst>
          </a:custGeom>
          <a:solidFill>
            <a:srgbClr val="FFFFFF"/>
          </a:solidFill>
          <a:ln w="12700" cap="flat">
            <a:noFill/>
            <a:miter lim="400000"/>
          </a:ln>
          <a:effectLst/>
        </p:spPr>
        <p:txBody>
          <a:bodyPr wrap="square" lIns="14288" tIns="14288" rIns="14288" bIns="14288" numCol="1" anchor="ctr">
            <a:no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171450" fontAlgn="auto">
              <a:spcBef>
                <a:spcPts val="0"/>
              </a:spcBef>
              <a:spcAft>
                <a:spcPts val="0"/>
              </a:spcAft>
              <a:defRPr sz="300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</a:defRPr>
            </a:pPr>
            <a:endParaRPr sz="1125">
              <a:solidFill>
                <a:srgbClr val="FFFFFF"/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latin typeface="Calibri" panose="020F0502020204030204" pitchFamily="34" charset="0"/>
              <a:ea typeface="微软雅黑" panose="020B0503020204020204" pitchFamily="34" charset="-122"/>
              <a:cs typeface="+mn-cs"/>
              <a:sym typeface="Calibri" panose="020F0502020204030204" pitchFamily="34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A66C2341-782B-45CD-BF31-A3B4686ED0DF}"/>
              </a:ext>
            </a:extLst>
          </p:cNvPr>
          <p:cNvGrpSpPr/>
          <p:nvPr/>
        </p:nvGrpSpPr>
        <p:grpSpPr>
          <a:xfrm>
            <a:off x="184150" y="1381017"/>
            <a:ext cx="8775700" cy="32401"/>
            <a:chOff x="245533" y="556115"/>
            <a:chExt cx="11700933" cy="43201"/>
          </a:xfrm>
        </p:grpSpPr>
        <p:sp>
          <p:nvSpPr>
            <p:cNvPr id="16" name="i$ḷiḋé">
              <a:extLst>
                <a:ext uri="{FF2B5EF4-FFF2-40B4-BE49-F238E27FC236}">
                  <a16:creationId xmlns:a16="http://schemas.microsoft.com/office/drawing/2014/main" id="{7999E7F6-DE15-4DB1-B58F-C5510AF2D420}"/>
                </a:ext>
              </a:extLst>
            </p:cNvPr>
            <p:cNvSpPr/>
            <p:nvPr/>
          </p:nvSpPr>
          <p:spPr bwMode="auto">
            <a:xfrm>
              <a:off x="696000" y="556115"/>
              <a:ext cx="10800000" cy="43200"/>
            </a:xfrm>
            <a:prstGeom prst="rect">
              <a:avLst/>
            </a:prstGeom>
            <a:solidFill>
              <a:srgbClr val="0049A7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en-US" altLang="zh-CN" sz="1800" b="1" dirty="0">
                <a:solidFill>
                  <a:prstClr val="white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endParaRPr>
            </a:p>
          </p:txBody>
        </p:sp>
        <p:sp>
          <p:nvSpPr>
            <p:cNvPr id="17" name="等腰三角形 16">
              <a:extLst>
                <a:ext uri="{FF2B5EF4-FFF2-40B4-BE49-F238E27FC236}">
                  <a16:creationId xmlns:a16="http://schemas.microsoft.com/office/drawing/2014/main" id="{3B706B49-D17C-409F-9BA0-E45869D87DBE}"/>
                </a:ext>
              </a:extLst>
            </p:cNvPr>
            <p:cNvSpPr/>
            <p:nvPr/>
          </p:nvSpPr>
          <p:spPr>
            <a:xfrm rot="16200000">
              <a:off x="449167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white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  <p:sp>
          <p:nvSpPr>
            <p:cNvPr id="19" name="等腰三角形 18">
              <a:extLst>
                <a:ext uri="{FF2B5EF4-FFF2-40B4-BE49-F238E27FC236}">
                  <a16:creationId xmlns:a16="http://schemas.microsoft.com/office/drawing/2014/main" id="{2725AF01-FAFD-4DB8-BF01-6A85C4A5660E}"/>
                </a:ext>
              </a:extLst>
            </p:cNvPr>
            <p:cNvSpPr/>
            <p:nvPr/>
          </p:nvSpPr>
          <p:spPr>
            <a:xfrm rot="5400000" flipH="1">
              <a:off x="11699633" y="352482"/>
              <a:ext cx="43200" cy="450467"/>
            </a:xfrm>
            <a:prstGeom prst="triangle">
              <a:avLst/>
            </a:prstGeom>
            <a:solidFill>
              <a:srgbClr val="0049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 sz="1350">
                <a:solidFill>
                  <a:prstClr val="white"/>
                </a:solidFill>
                <a:latin typeface="Calibri" panose="020F0502020204030204"/>
                <a:ea typeface="等线" panose="02010600030101010101" pitchFamily="2" charset="-122"/>
              </a:endParaRPr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6578EC7-1FCA-4F2B-8E84-9DD6B3F338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fld id="{EDF62F29-9095-4FC2-BFB9-0E2302B259C8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ea typeface="等线" panose="02010600030101010101" pitchFamily="2" charset="-122"/>
                <a:cs typeface="+mn-cs"/>
              </a:rPr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t>22</a:t>
            </a:fld>
            <a:endParaRPr lang="zh-CN" alt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8" name="TextBox 3">
            <a:extLst>
              <a:ext uri="{FF2B5EF4-FFF2-40B4-BE49-F238E27FC236}">
                <a16:creationId xmlns:a16="http://schemas.microsoft.com/office/drawing/2014/main" id="{BF2A56CC-414A-4EB5-8619-C682B01BBE02}"/>
              </a:ext>
            </a:extLst>
          </p:cNvPr>
          <p:cNvSpPr txBox="1"/>
          <p:nvPr/>
        </p:nvSpPr>
        <p:spPr>
          <a:xfrm>
            <a:off x="330907" y="942435"/>
            <a:ext cx="8368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Calibri" panose="020F0502020204030204" pitchFamily="34" charset="0"/>
              </a:rPr>
              <a:t>Ku band Doppler Scat onboard Wind-Wave Satellite</a:t>
            </a:r>
            <a:endParaRPr lang="zh-CN" altLang="en-US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graphicFrame>
        <p:nvGraphicFramePr>
          <p:cNvPr id="20" name="表格 19">
            <a:extLst>
              <a:ext uri="{FF2B5EF4-FFF2-40B4-BE49-F238E27FC236}">
                <a16:creationId xmlns:a16="http://schemas.microsoft.com/office/drawing/2014/main" id="{364C59FF-E88D-4058-ADEC-8A89FAB7EB32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448433" y="1737538"/>
          <a:ext cx="4560844" cy="21285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88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68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52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35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Payload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Payload Parameter</a:t>
                      </a:r>
                      <a:endParaRPr lang="zh-CN" alt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Technical Indicator</a:t>
                      </a:r>
                      <a:endParaRPr lang="zh-CN" alt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5023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sz="1400" b="1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Ku-DOPS</a:t>
                      </a:r>
                      <a:endParaRPr lang="zh-CN" sz="1400" b="1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Frequency</a:t>
                      </a:r>
                      <a:r>
                        <a:rPr 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：</a:t>
                      </a:r>
                      <a:r>
                        <a:rPr lang="en-US" altLang="zh-CN" sz="1400" b="1" u="none" kern="1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  <a:sym typeface="Calibri" panose="020F0502020204030204" pitchFamily="34" charset="0"/>
                        </a:rPr>
                        <a:t>13.256GHz </a:t>
                      </a: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(</a:t>
                      </a:r>
                      <a:r>
                        <a:rPr lang="en-US" sz="1400" b="1" u="none" kern="1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  <a:sym typeface="Calibri" panose="020F0502020204030204" pitchFamily="34" charset="0"/>
                        </a:rPr>
                        <a:t>Ku);</a:t>
                      </a:r>
                      <a:endParaRPr lang="zh-CN" altLang="en-US" sz="1400" b="1" u="none" kern="100" dirty="0">
                        <a:solidFill>
                          <a:schemeClr val="dk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+mn-cs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  <a:sym typeface="Calibri" panose="020F0502020204030204" pitchFamily="34" charset="0"/>
                        </a:rPr>
                        <a:t>incidence: </a:t>
                      </a:r>
                      <a:r>
                        <a:rPr lang="en-US" sz="1400" b="1" u="none" kern="1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  <a:sym typeface="Calibri" panose="020F0502020204030204" pitchFamily="34" charset="0"/>
                        </a:rPr>
                        <a:t>46°-49°;</a:t>
                      </a:r>
                      <a:endParaRPr lang="zh-CN" altLang="en-US" sz="1400" b="1" u="none" kern="100" dirty="0">
                        <a:solidFill>
                          <a:schemeClr val="dk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+mn-cs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cs typeface="+mn-cs"/>
                        </a:rPr>
                        <a:t>Polarization: HH &amp;VV;</a:t>
                      </a:r>
                    </a:p>
                    <a:p>
                      <a:pPr algn="l">
                        <a:lnSpc>
                          <a:spcPct val="120000"/>
                        </a:lnSpc>
                      </a:pPr>
                      <a:endParaRPr lang="zh-CN" altLang="en-US" sz="1400" b="1" u="none" kern="100" dirty="0">
                        <a:solidFill>
                          <a:schemeClr val="dk1"/>
                        </a:solidFill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cs typeface="+mn-cs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olution </a:t>
                      </a:r>
                      <a:r>
                        <a:rPr 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：</a:t>
                      </a: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12.5 km (</a:t>
                      </a:r>
                      <a:r>
                        <a:rPr lang="en-US" altLang="zh-CN" sz="1400" u="none" kern="100" dirty="0">
                          <a:solidFill>
                            <a:srgbClr val="0049A7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OSC, OSVW</a:t>
                      </a: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)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Swath</a:t>
                      </a:r>
                      <a:r>
                        <a:rPr 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：</a:t>
                      </a: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&gt;1000 km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b="1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Accuracy: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0.2m/s </a:t>
                      </a: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(</a:t>
                      </a:r>
                      <a:r>
                        <a:rPr lang="en-US" altLang="zh-CN" sz="1400" u="none" kern="100" dirty="0">
                          <a:solidFill>
                            <a:srgbClr val="0049A7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OSC</a:t>
                      </a: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)</a:t>
                      </a: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1.5m/s (OSVW)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  <a:p>
                      <a:pPr algn="l">
                        <a:lnSpc>
                          <a:spcPct val="120000"/>
                        </a:lnSpc>
                      </a:pPr>
                      <a:r>
                        <a:rPr lang="en-US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≤15</a:t>
                      </a: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° (</a:t>
                      </a:r>
                      <a:r>
                        <a:rPr lang="en-US" altLang="zh-CN" sz="1400" u="none" kern="100" dirty="0">
                          <a:solidFill>
                            <a:srgbClr val="0049A7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OSC</a:t>
                      </a:r>
                      <a:r>
                        <a:rPr lang="en-US" altLang="zh-CN" sz="1400" u="none" kern="100" dirty="0">
                          <a:solidFill>
                            <a:srgbClr val="0000CC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, </a:t>
                      </a:r>
                      <a:r>
                        <a:rPr lang="en-US" altLang="zh-CN" sz="1400" u="none" kern="100" dirty="0">
                          <a:solidFill>
                            <a:srgbClr val="0049A7"/>
                          </a:solidFill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OSVW</a:t>
                      </a:r>
                      <a:r>
                        <a:rPr lang="en-US" altLang="zh-CN" sz="1400" u="none" kern="100" dirty="0">
                          <a:effectLst/>
                          <a:latin typeface="Calibri" panose="020F0502020204030204" pitchFamily="34" charset="0"/>
                          <a:ea typeface="微软雅黑" panose="020B0503020204020204" pitchFamily="34" charset="-122"/>
                          <a:sym typeface="Calibri" panose="020F0502020204030204" pitchFamily="34" charset="0"/>
                        </a:rPr>
                        <a:t>)</a:t>
                      </a:r>
                      <a:endParaRPr lang="zh-CN" sz="1400" u="none" kern="100" dirty="0">
                        <a:effectLst/>
                        <a:latin typeface="Calibri" panose="020F0502020204030204" pitchFamily="34" charset="0"/>
                        <a:ea typeface="微软雅黑" panose="020B0503020204020204" pitchFamily="34" charset="-122"/>
                        <a:sym typeface="Calibri" panose="020F0502020204030204" pitchFamily="34" charset="0"/>
                      </a:endParaRPr>
                    </a:p>
                  </a:txBody>
                  <a:tcPr marL="53966" marR="5396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id="{D2424330-742B-4E9F-98CE-BD5B5D3B90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76" y="1595435"/>
            <a:ext cx="3891470" cy="254317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DFF9C77-30A5-4D89-962C-1C007F75216B}"/>
              </a:ext>
            </a:extLst>
          </p:cNvPr>
          <p:cNvSpPr/>
          <p:nvPr/>
        </p:nvSpPr>
        <p:spPr>
          <a:xfrm>
            <a:off x="932895" y="4320627"/>
            <a:ext cx="758245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 algn="l" defTabSz="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CFOSAT SCAT transmit/receive was thermally unstable</a:t>
            </a:r>
          </a:p>
          <a:p>
            <a:pPr marL="257175" indent="-257175" algn="l" defTabSz="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Wind-wave Satellite </a:t>
            </a: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is the follow-on missions of CFOSAT. </a:t>
            </a:r>
          </a:p>
          <a:p>
            <a:pPr marL="257175" indent="-257175" algn="l" defTabSz="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The Scatterometer will upgrade to Ku band Multi-beam Doppler Scatterometer for the Ocean Surface Current observation. </a:t>
            </a:r>
          </a:p>
          <a:p>
            <a:pPr marL="257175" indent="-257175" algn="l" defTabSz="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Ocean Surface Current accuracy: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0.2m/s</a:t>
            </a:r>
          </a:p>
          <a:p>
            <a:pPr marL="257175" indent="-257175" algn="l" defTabSz="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Resolution,</a:t>
            </a:r>
            <a:r>
              <a:rPr lang="zh-CN" altLang="en-US" sz="180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 </a:t>
            </a: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Wind vector accuracy will be improved </a:t>
            </a:r>
            <a:endParaRPr lang="zh-CN" altLang="en-US" sz="1800" dirty="0">
              <a:solidFill>
                <a:prstClr val="black"/>
              </a:solidFill>
              <a:latin typeface="Arial" panose="020B0604020202020204" pitchFamily="34" charset="0"/>
              <a:ea typeface="等线" panose="02010600030101010101" pitchFamily="2" charset="-122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EFF66E7-91F8-5481-CDB5-AF6EB5AE5C31}"/>
              </a:ext>
            </a:extLst>
          </p:cNvPr>
          <p:cNvSpPr txBox="1"/>
          <p:nvPr/>
        </p:nvSpPr>
        <p:spPr>
          <a:xfrm>
            <a:off x="128745" y="155469"/>
            <a:ext cx="89492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CFOSAT follow-on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DopSCAT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proposal</a:t>
            </a:r>
            <a:endParaRPr lang="zh-CN" altLang="en-US" sz="2400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87425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E6D9359-17E7-F8EB-0C85-07CE63C75F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B91D9E-DA23-67E0-831A-0741A1EF22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Odysea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previously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WaCM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283506-EC73-DC1B-970A-335443C4F3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1289115"/>
            <a:ext cx="8229600" cy="4525963"/>
          </a:xfrm>
        </p:spPr>
        <p:txBody>
          <a:bodyPr/>
          <a:lstStyle/>
          <a:p>
            <a:r>
              <a:rPr lang="en-US" sz="2000" dirty="0"/>
              <a:t>Pencil beam scatterometers  </a:t>
            </a:r>
          </a:p>
          <a:p>
            <a:pPr lvl="1"/>
            <a:r>
              <a:rPr lang="en-US" sz="1800" dirty="0"/>
              <a:t>Ku-band (10 km nominal resolution; provided by ISRO) </a:t>
            </a:r>
          </a:p>
          <a:p>
            <a:pPr lvl="1"/>
            <a:r>
              <a:rPr lang="en-US" sz="1800" dirty="0"/>
              <a:t>Doppler Ka-band (5 km nominal resolution for winds; JPL) </a:t>
            </a:r>
          </a:p>
          <a:p>
            <a:r>
              <a:rPr lang="en-US" sz="2000" dirty="0"/>
              <a:t>Ocean current measurements </a:t>
            </a:r>
          </a:p>
          <a:p>
            <a:pPr lvl="1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patial resolution: &lt;25 km</a:t>
            </a:r>
          </a:p>
          <a:p>
            <a:pPr lvl="1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emporal resolution: &lt;10 days</a:t>
            </a:r>
          </a:p>
          <a:p>
            <a:pPr lvl="1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Vector velocity accuracy: 5 cm/s – 10 cm/s</a:t>
            </a:r>
          </a:p>
          <a:p>
            <a:pPr marL="0" indent="0">
              <a:buNone/>
            </a:pP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Limitations</a:t>
            </a:r>
          </a:p>
          <a:p>
            <a:pPr marL="0" indent="0">
              <a:buNone/>
            </a:pPr>
            <a:r>
              <a:rPr lang="en-US" sz="2000" dirty="0"/>
              <a:t>- Not yet approved</a:t>
            </a:r>
          </a:p>
          <a:p>
            <a:pPr marL="0" indent="0">
              <a:buNone/>
            </a:pPr>
            <a:r>
              <a:rPr lang="en-US" sz="2000" dirty="0"/>
              <a:t>- High noise at low winds (tropics)</a:t>
            </a:r>
          </a:p>
          <a:p>
            <a:pPr marL="0" indent="0">
              <a:buNone/>
            </a:pP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- Cloud and rain Doppler problem for, e.g., cold pool ocean dynamics</a:t>
            </a:r>
          </a:p>
          <a:p>
            <a:pPr marL="0" indent="0">
              <a:buNone/>
            </a:pPr>
            <a:r>
              <a:rPr lang="en-US" sz="2000" dirty="0"/>
              <a:t>- 10 days averaging</a:t>
            </a:r>
            <a:endParaRPr 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D3692-81E8-072F-A646-3453B3A9CBF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400" y="6578600"/>
            <a:ext cx="4679950" cy="279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 pitchFamily="34" charset="0"/>
                <a:ea typeface="+mn-ea"/>
                <a:cs typeface="Arial" pitchFamily="34" charset="0"/>
              </a:rPr>
              <a:t>MOMS PM1</a:t>
            </a:r>
          </a:p>
        </p:txBody>
      </p:sp>
    </p:spTree>
    <p:extLst>
      <p:ext uri="{BB962C8B-B14F-4D97-AF65-F5344CB8AC3E}">
        <p14:creationId xmlns:p14="http://schemas.microsoft.com/office/powerpoint/2010/main" val="39892180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DAA0BBA-270B-7498-26A3-C4871FB8FE0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400" y="6578600"/>
            <a:ext cx="4679950" cy="2794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nl-NL">
                <a:solidFill>
                  <a:srgbClr val="FFFFFF"/>
                </a:solidFill>
              </a:rPr>
              <a:t>MOMS PM1</a:t>
            </a:r>
            <a:endParaRPr lang="nl-NL" dirty="0">
              <a:solidFill>
                <a:srgbClr val="FFFFFF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A7FBA7-1C5C-8D44-9E8B-8E94A5D20E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9D70465-01CA-434C-689C-38AB6D58BE4D}"/>
              </a:ext>
            </a:extLst>
          </p:cNvPr>
          <p:cNvSpPr/>
          <p:nvPr/>
        </p:nvSpPr>
        <p:spPr>
          <a:xfrm>
            <a:off x="4562573" y="1068634"/>
            <a:ext cx="631596" cy="279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64FAFE4-5DB9-8E59-A06D-61FD0BB3595E}"/>
              </a:ext>
            </a:extLst>
          </p:cNvPr>
          <p:cNvSpPr/>
          <p:nvPr/>
        </p:nvSpPr>
        <p:spPr>
          <a:xfrm>
            <a:off x="3744011" y="5481950"/>
            <a:ext cx="2081753" cy="3074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02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DopSCA</a:t>
            </a:r>
            <a:r>
              <a:rPr lang="en-GB" dirty="0"/>
              <a:t> simulation </a:t>
            </a:r>
            <a:br>
              <a:rPr lang="en-GB" dirty="0"/>
            </a:br>
            <a:r>
              <a:rPr lang="en-GB" sz="2000" dirty="0"/>
              <a:t>Peter Hoogeboom, Emeritus TU Delft</a:t>
            </a:r>
            <a:endParaRPr lang="nl-NL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1" y="1290919"/>
            <a:ext cx="8497324" cy="4755920"/>
          </a:xfrm>
        </p:spPr>
        <p:txBody>
          <a:bodyPr/>
          <a:lstStyle/>
          <a:p>
            <a:r>
              <a:rPr lang="en-GB" sz="2000" dirty="0"/>
              <a:t>Dual chirp </a:t>
            </a:r>
            <a:r>
              <a:rPr lang="en-US" altLang="nl-NL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f approximately 0.115 </a:t>
            </a:r>
            <a:r>
              <a:rPr lang="en-US" altLang="nl-NL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s</a:t>
            </a:r>
            <a:r>
              <a:rPr lang="en-US" altLang="nl-NL" sz="2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separated by approximately 0.011 </a:t>
            </a:r>
            <a:r>
              <a:rPr lang="en-US" altLang="nl-NL" sz="20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s</a:t>
            </a:r>
            <a:endParaRPr lang="en-GB" sz="2000" dirty="0"/>
          </a:p>
          <a:p>
            <a:r>
              <a:rPr lang="en-GB" sz="2000" dirty="0"/>
              <a:t>Echo cancellation</a:t>
            </a:r>
          </a:p>
          <a:p>
            <a:endParaRPr lang="en-GB" sz="2000" dirty="0"/>
          </a:p>
          <a:p>
            <a:endParaRPr lang="en-GB" sz="2000" dirty="0"/>
          </a:p>
          <a:p>
            <a:endParaRPr lang="en-GB" sz="2000" dirty="0"/>
          </a:p>
          <a:p>
            <a:endParaRPr lang="en-GB" sz="2000" dirty="0"/>
          </a:p>
          <a:p>
            <a:endParaRPr lang="en-GB" sz="2000" dirty="0"/>
          </a:p>
          <a:p>
            <a:endParaRPr lang="en-GB" sz="2000" dirty="0"/>
          </a:p>
          <a:p>
            <a:endParaRPr lang="en-GB" sz="2000" dirty="0"/>
          </a:p>
          <a:p>
            <a:r>
              <a:rPr lang="en-US" sz="2000" dirty="0"/>
              <a:t>The result shows that it should be possible to obtain 0.5 m/s precision </a:t>
            </a:r>
            <a:br>
              <a:rPr lang="en-US" sz="2000" dirty="0"/>
            </a:br>
            <a:r>
              <a:rPr lang="en-US" sz="2000" dirty="0"/>
              <a:t>on the surface for a single 50 x 50 km WVC</a:t>
            </a:r>
          </a:p>
          <a:p>
            <a:r>
              <a:rPr lang="en-US" sz="2000" dirty="0"/>
              <a:t>SCA will be 15 km spatial resolution and </a:t>
            </a:r>
            <a:r>
              <a:rPr lang="en-US" sz="2000" dirty="0">
                <a:solidFill>
                  <a:srgbClr val="FF0000"/>
                </a:solidFill>
              </a:rPr>
              <a:t>other space-time averages are feasible</a:t>
            </a:r>
            <a:r>
              <a:rPr lang="en-US" sz="2000" dirty="0"/>
              <a:t> </a:t>
            </a:r>
          </a:p>
          <a:p>
            <a:endParaRPr lang="en-GB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178F1566-8BB1-430E-A2CE-0F803120EB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8066662"/>
              </p:ext>
            </p:extLst>
          </p:nvPr>
        </p:nvGraphicFramePr>
        <p:xfrm>
          <a:off x="1036053" y="2313831"/>
          <a:ext cx="5754370" cy="18379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8275">
                  <a:extLst>
                    <a:ext uri="{9D8B030D-6E8A-4147-A177-3AD203B41FA5}">
                      <a16:colId xmlns:a16="http://schemas.microsoft.com/office/drawing/2014/main" val="3524535144"/>
                    </a:ext>
                  </a:extLst>
                </a:gridCol>
                <a:gridCol w="1169035">
                  <a:extLst>
                    <a:ext uri="{9D8B030D-6E8A-4147-A177-3AD203B41FA5}">
                      <a16:colId xmlns:a16="http://schemas.microsoft.com/office/drawing/2014/main" val="2465140566"/>
                    </a:ext>
                  </a:extLst>
                </a:gridCol>
                <a:gridCol w="1350010">
                  <a:extLst>
                    <a:ext uri="{9D8B030D-6E8A-4147-A177-3AD203B41FA5}">
                      <a16:colId xmlns:a16="http://schemas.microsoft.com/office/drawing/2014/main" val="2977652383"/>
                    </a:ext>
                  </a:extLst>
                </a:gridCol>
                <a:gridCol w="1797050">
                  <a:extLst>
                    <a:ext uri="{9D8B030D-6E8A-4147-A177-3AD203B41FA5}">
                      <a16:colId xmlns:a16="http://schemas.microsoft.com/office/drawing/2014/main" val="37235322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rgbClr val="002060"/>
                          </a:solidFill>
                          <a:effectLst/>
                        </a:rPr>
                        <a:t>Time delay between transmit pulses in </a:t>
                      </a:r>
                      <a:r>
                        <a:rPr lang="en-US" sz="1100" dirty="0" err="1">
                          <a:solidFill>
                            <a:srgbClr val="002060"/>
                          </a:solidFill>
                          <a:effectLst/>
                        </a:rPr>
                        <a:t>ms</a:t>
                      </a:r>
                      <a:endParaRPr lang="nl-NL" sz="1100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rgbClr val="002060"/>
                          </a:solidFill>
                          <a:effectLst/>
                        </a:rPr>
                        <a:t>Precision in m/s</a:t>
                      </a:r>
                      <a:endParaRPr lang="nl-NL" sz="1100">
                        <a:solidFill>
                          <a:srgbClr val="002060"/>
                        </a:solidFill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rgbClr val="002060"/>
                          </a:solidFill>
                          <a:effectLst/>
                        </a:rPr>
                        <a:t>Combined pulse responses</a:t>
                      </a:r>
                      <a:endParaRPr lang="nl-NL" sz="110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rgbClr val="002060"/>
                          </a:solidFill>
                          <a:effectLst/>
                        </a:rPr>
                        <a:t>Precision in m/s</a:t>
                      </a:r>
                      <a:endParaRPr lang="nl-NL" sz="1100">
                        <a:solidFill>
                          <a:srgbClr val="002060"/>
                        </a:solidFill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rgbClr val="002060"/>
                          </a:solidFill>
                          <a:effectLst/>
                        </a:rPr>
                        <a:t>Echo cancelled pulse responses</a:t>
                      </a:r>
                      <a:endParaRPr lang="nl-NL" sz="110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rgbClr val="002060"/>
                          </a:solidFill>
                          <a:effectLst/>
                        </a:rPr>
                        <a:t>Precision in m/s</a:t>
                      </a:r>
                      <a:endParaRPr lang="nl-NL" sz="1100" dirty="0">
                        <a:solidFill>
                          <a:srgbClr val="002060"/>
                        </a:solidFill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rgbClr val="002060"/>
                          </a:solidFill>
                          <a:effectLst/>
                        </a:rPr>
                        <a:t>Echo cancelled pulse responses, 50 x50 km WVC</a:t>
                      </a:r>
                      <a:endParaRPr lang="nl-NL" sz="1100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418569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rgbClr val="002060"/>
                          </a:solidFill>
                          <a:effectLst/>
                        </a:rPr>
                        <a:t>0.115</a:t>
                      </a:r>
                      <a:endParaRPr lang="nl-NL" sz="110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1,23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0,80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 dirty="0">
                          <a:effectLst/>
                        </a:rPr>
                        <a:t>0,39</a:t>
                      </a:r>
                      <a:endParaRPr lang="nl-N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83462878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rgbClr val="002060"/>
                          </a:solidFill>
                          <a:effectLst/>
                        </a:rPr>
                        <a:t>0.1265</a:t>
                      </a:r>
                      <a:endParaRPr lang="nl-NL" sz="110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1,09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0,67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0,34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9757913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rgbClr val="002060"/>
                          </a:solidFill>
                          <a:effectLst/>
                        </a:rPr>
                        <a:t>0.138 </a:t>
                      </a:r>
                      <a:endParaRPr lang="nl-NL" sz="110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1,02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0,72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0,37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6244040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solidFill>
                            <a:srgbClr val="002060"/>
                          </a:solidFill>
                          <a:effectLst/>
                        </a:rPr>
                        <a:t>0.1495</a:t>
                      </a:r>
                      <a:endParaRPr lang="nl-NL" sz="110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1,03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0,73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0,36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3543227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rgbClr val="002060"/>
                          </a:solidFill>
                          <a:effectLst/>
                        </a:rPr>
                        <a:t>0.161</a:t>
                      </a:r>
                      <a:endParaRPr lang="nl-NL" sz="1100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1,04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>
                          <a:effectLst/>
                        </a:rPr>
                        <a:t>0,84</a:t>
                      </a:r>
                      <a:endParaRPr lang="nl-N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nl-NL" sz="1100" dirty="0">
                          <a:effectLst/>
                        </a:rPr>
                        <a:t>0,42</a:t>
                      </a:r>
                      <a:endParaRPr lang="nl-N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705445095"/>
                  </a:ext>
                </a:extLst>
              </a:tr>
            </a:tbl>
          </a:graphicData>
        </a:graphic>
      </p:graphicFrame>
      <p:sp>
        <p:nvSpPr>
          <p:cNvPr id="6" name="Rectangle 12">
            <a:extLst>
              <a:ext uri="{FF2B5EF4-FFF2-40B4-BE49-F238E27FC236}">
                <a16:creationId xmlns:a16="http://schemas.microsoft.com/office/drawing/2014/main" id="{4C125C10-3C34-DCF3-1EDF-E58FA733C59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16923956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rom ASCAT coverage</a:t>
            </a:r>
            <a:endParaRPr lang="nl-NL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1" y="1290919"/>
            <a:ext cx="2317945" cy="4755920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Other space-time averages are feasible</a:t>
            </a:r>
          </a:p>
          <a:p>
            <a:r>
              <a:rPr lang="en-US" sz="2000" dirty="0">
                <a:solidFill>
                  <a:srgbClr val="002060"/>
                </a:solidFill>
              </a:rPr>
              <a:t>SCA has 10% more coverage</a:t>
            </a:r>
          </a:p>
          <a:p>
            <a:r>
              <a:rPr lang="en-US" sz="2000" dirty="0">
                <a:solidFill>
                  <a:srgbClr val="002060"/>
                </a:solidFill>
              </a:rPr>
              <a:t>If wave motion is taken out instantaneously by a wind proxy, then in 20 days, currents with SCA can be determined with </a:t>
            </a:r>
            <a:r>
              <a:rPr lang="en-US" sz="2000" dirty="0">
                <a:solidFill>
                  <a:srgbClr val="FF0000"/>
                </a:solidFill>
              </a:rPr>
              <a:t>6 times </a:t>
            </a:r>
            <a:r>
              <a:rPr lang="en-US" sz="2000" dirty="0">
                <a:solidFill>
                  <a:srgbClr val="002060"/>
                </a:solidFill>
              </a:rPr>
              <a:t>smaller SDE</a:t>
            </a:r>
          </a:p>
          <a:p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D38CA7-9FD1-413D-A4D8-E8353B1B8A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400" y="6578600"/>
            <a:ext cx="4679950" cy="2794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MOMS PM1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C934535-E7D0-BC58-C736-C52C53A842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28039" y="1085350"/>
            <a:ext cx="6304754" cy="281714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633BD83-5592-3503-98D5-6339EB97B2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9955" y="3888097"/>
            <a:ext cx="5854484" cy="2982357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B7581DC-0AFD-7EA2-E773-4EEC38B6C20F}"/>
              </a:ext>
            </a:extLst>
          </p:cNvPr>
          <p:cNvSpPr txBox="1"/>
          <p:nvPr/>
        </p:nvSpPr>
        <p:spPr>
          <a:xfrm>
            <a:off x="8259894" y="6622326"/>
            <a:ext cx="9669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0.25 deg.)</a:t>
            </a:r>
          </a:p>
        </p:txBody>
      </p:sp>
    </p:spTree>
    <p:extLst>
      <p:ext uri="{BB962C8B-B14F-4D97-AF65-F5344CB8AC3E}">
        <p14:creationId xmlns:p14="http://schemas.microsoft.com/office/powerpoint/2010/main" val="25447451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79CC6A78-875D-43F0-863B-889A41A9D5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97280"/>
            <a:ext cx="7199697" cy="576072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FE0E615-8DD6-4EF3-8049-128CDC191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at do we really know about OSC?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761578-F548-4E49-9D08-EA72B8499C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3714" y="6312860"/>
            <a:ext cx="5900286" cy="531479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lmonte Rivas and Stoffelen (2019)</a:t>
            </a:r>
            <a:endParaRPr lang="nl-NL" sz="16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DB981D1-D0FA-460F-9976-F7AD480DDB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400" y="6578600"/>
            <a:ext cx="4679950" cy="2794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nl-NL">
                <a:solidFill>
                  <a:srgbClr val="FFFFFF"/>
                </a:solidFill>
              </a:rPr>
              <a:t>MOMS KO</a:t>
            </a:r>
            <a:endParaRPr lang="nl-NL" dirty="0">
              <a:solidFill>
                <a:srgbClr val="FFFFFF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37C36B5-FCF4-4FB9-9961-8CBB5A3394E2}"/>
              </a:ext>
            </a:extLst>
          </p:cNvPr>
          <p:cNvSpPr txBox="1"/>
          <p:nvPr/>
        </p:nvSpPr>
        <p:spPr>
          <a:xfrm>
            <a:off x="7115418" y="1106914"/>
            <a:ext cx="1973179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rgbClr val="002060"/>
                </a:solidFill>
              </a:rPr>
              <a:t>Corrected with CMEMS currents</a:t>
            </a:r>
          </a:p>
          <a:p>
            <a:pPr marL="182563" indent="-182563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182563" indent="-182563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FF0000"/>
                </a:solidFill>
              </a:rPr>
              <a:t>Errors increase after correction, </a:t>
            </a:r>
            <a:r>
              <a:rPr lang="en-US" sz="2000" dirty="0">
                <a:solidFill>
                  <a:srgbClr val="002060"/>
                </a:solidFill>
              </a:rPr>
              <a:t>while they appear closer associated with the currents</a:t>
            </a:r>
          </a:p>
          <a:p>
            <a:pPr marL="182563" indent="-182563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182563" indent="-182563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FF0000"/>
                </a:solidFill>
              </a:rPr>
              <a:t>Variances on m/s level, not cm/s</a:t>
            </a:r>
            <a:endParaRPr lang="nl-NL" sz="2000" dirty="0">
              <a:solidFill>
                <a:srgbClr val="FF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28850E0-AC9D-41B7-8C2C-3A98DECC2236}"/>
              </a:ext>
            </a:extLst>
          </p:cNvPr>
          <p:cNvSpPr txBox="1"/>
          <p:nvPr/>
        </p:nvSpPr>
        <p:spPr>
          <a:xfrm>
            <a:off x="394621" y="3198167"/>
            <a:ext cx="2892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Symbol" panose="05050102010706020507" pitchFamily="18" charset="2"/>
              </a:rPr>
              <a:t>D</a:t>
            </a:r>
            <a:r>
              <a:rPr lang="en-US" dirty="0" err="1"/>
              <a:t>f</a:t>
            </a:r>
            <a:r>
              <a:rPr lang="en-US" dirty="0"/>
              <a:t> before correction</a:t>
            </a:r>
            <a:endParaRPr lang="nl-NL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43868DE-C24A-40CC-B494-5EC1BF9D00FE}"/>
              </a:ext>
            </a:extLst>
          </p:cNvPr>
          <p:cNvSpPr txBox="1"/>
          <p:nvPr/>
        </p:nvSpPr>
        <p:spPr>
          <a:xfrm>
            <a:off x="4117269" y="3223618"/>
            <a:ext cx="26630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Symbol" panose="05050102010706020507" pitchFamily="18" charset="2"/>
              </a:rPr>
              <a:t>D</a:t>
            </a:r>
            <a:r>
              <a:rPr lang="en-US" dirty="0" err="1"/>
              <a:t>f</a:t>
            </a:r>
            <a:r>
              <a:rPr lang="en-US" dirty="0"/>
              <a:t> after correction</a:t>
            </a:r>
            <a:endParaRPr lang="nl-NL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D58F05B-0DFF-4EB2-83EF-13DB117C26C9}"/>
              </a:ext>
            </a:extLst>
          </p:cNvPr>
          <p:cNvSpPr txBox="1"/>
          <p:nvPr/>
        </p:nvSpPr>
        <p:spPr>
          <a:xfrm>
            <a:off x="200996" y="6033544"/>
            <a:ext cx="33462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Symbol" panose="05050102010706020507" pitchFamily="18" charset="2"/>
                <a:sym typeface="Symbol" panose="05050102010706020507" pitchFamily="18" charset="2"/>
              </a:rPr>
              <a:t>D</a:t>
            </a:r>
            <a:r>
              <a:rPr lang="en-US" dirty="0" err="1">
                <a:sym typeface="Symbol" panose="05050102010706020507" pitchFamily="18" charset="2"/>
              </a:rPr>
              <a:t></a:t>
            </a:r>
            <a:r>
              <a:rPr lang="en-US" dirty="0" err="1"/>
              <a:t>x</a:t>
            </a:r>
            <a:r>
              <a:rPr lang="en-US" sz="3200" dirty="0" err="1">
                <a:latin typeface="Symbol" panose="05050102010706020507" pitchFamily="18" charset="2"/>
              </a:rPr>
              <a:t>t</a:t>
            </a:r>
            <a:r>
              <a:rPr lang="en-US" dirty="0"/>
              <a:t> before correction</a:t>
            </a:r>
            <a:endParaRPr lang="nl-NL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59D4C5-23C7-4697-ADA3-B1EE879523D1}"/>
              </a:ext>
            </a:extLst>
          </p:cNvPr>
          <p:cNvSpPr txBox="1"/>
          <p:nvPr/>
        </p:nvSpPr>
        <p:spPr>
          <a:xfrm>
            <a:off x="3982532" y="6030831"/>
            <a:ext cx="31166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Symbol" panose="05050102010706020507" pitchFamily="18" charset="2"/>
                <a:sym typeface="Symbol" panose="05050102010706020507" pitchFamily="18" charset="2"/>
              </a:rPr>
              <a:t>D</a:t>
            </a:r>
            <a:r>
              <a:rPr lang="en-US" dirty="0" err="1">
                <a:sym typeface="Symbol" panose="05050102010706020507" pitchFamily="18" charset="2"/>
              </a:rPr>
              <a:t></a:t>
            </a:r>
            <a:r>
              <a:rPr lang="en-US" dirty="0" err="1"/>
              <a:t>x</a:t>
            </a:r>
            <a:r>
              <a:rPr lang="en-US" sz="3200" dirty="0" err="1">
                <a:latin typeface="Symbol" panose="05050102010706020507" pitchFamily="18" charset="2"/>
              </a:rPr>
              <a:t>t</a:t>
            </a:r>
            <a:r>
              <a:rPr lang="en-US" dirty="0"/>
              <a:t> after correction</a:t>
            </a:r>
            <a:endParaRPr lang="nl-NL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4FA7D27-5A6D-4DE5-BA74-478301CF7966}"/>
              </a:ext>
            </a:extLst>
          </p:cNvPr>
          <p:cNvSpPr txBox="1"/>
          <p:nvPr/>
        </p:nvSpPr>
        <p:spPr>
          <a:xfrm>
            <a:off x="4994038" y="3764399"/>
            <a:ext cx="8579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16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9331541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E0E615-8DD6-4EF3-8049-128CDC191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e really know very little about OSC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37C36B5-FCF4-4FB9-9961-8CBB5A3394E2}"/>
              </a:ext>
            </a:extLst>
          </p:cNvPr>
          <p:cNvSpPr txBox="1"/>
          <p:nvPr/>
        </p:nvSpPr>
        <p:spPr>
          <a:xfrm>
            <a:off x="406400" y="1326040"/>
            <a:ext cx="7938703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5600" indent="-3556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No direct current measurement system exist yet</a:t>
            </a:r>
          </a:p>
          <a:p>
            <a:pPr marL="182563" indent="-182563" algn="l">
              <a:buFont typeface="Wingdings" panose="05000000000000000000" pitchFamily="2" charset="2"/>
              <a:buChar char="Ø"/>
            </a:pPr>
            <a:endParaRPr lang="en-US" sz="1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Geostrophic measurements appear unable to inform small-scale currents </a:t>
            </a: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1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Much ocean motion is generated by the wind and associated waves, which change rather fast, hence collocated measurements of wind and current are very beneficial</a:t>
            </a: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1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Seeing only large-scale currents will be useful to correct coupled atmosphere-ocean models on a timescale of months to years</a:t>
            </a: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1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Requirements appear more based on goals than on thresholds or breakthroughs</a:t>
            </a: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1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FF0000"/>
                </a:solidFill>
              </a:rPr>
              <a:t>With support from the ocean current community (references) we will provide thresholds and breakthroughs</a:t>
            </a:r>
            <a:endParaRPr lang="nl-NL" sz="2000" dirty="0">
              <a:solidFill>
                <a:srgbClr val="FF0000"/>
              </a:solidFill>
            </a:endParaRP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7091B506-64B5-4D71-5C8F-8BD9A935253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25527094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E0E615-8DD6-4EF3-8049-128CDC191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WVC</a:t>
            </a:r>
            <a:r>
              <a:rPr lang="en-US" dirty="0"/>
              <a:t> Doppler 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quirements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37C36B5-FCF4-4FB9-9961-8CBB5A3394E2}"/>
              </a:ext>
            </a:extLst>
          </p:cNvPr>
          <p:cNvSpPr txBox="1"/>
          <p:nvPr/>
        </p:nvSpPr>
        <p:spPr>
          <a:xfrm>
            <a:off x="406400" y="1326040"/>
            <a:ext cx="87376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5600" indent="-3556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SCA exists and will not be changed; </a:t>
            </a:r>
            <a:r>
              <a:rPr lang="en-US" sz="2000" dirty="0" err="1">
                <a:solidFill>
                  <a:srgbClr val="002060"/>
                </a:solidFill>
              </a:rPr>
              <a:t>DopSCA</a:t>
            </a:r>
            <a:r>
              <a:rPr lang="en-US" sz="2000" dirty="0">
                <a:solidFill>
                  <a:srgbClr val="002060"/>
                </a:solidFill>
              </a:rPr>
              <a:t> is a “no-cost” opportunity</a:t>
            </a: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endParaRPr lang="en-US" sz="2000" dirty="0">
              <a:solidFill>
                <a:srgbClr val="002060"/>
              </a:solidFill>
            </a:endParaRPr>
          </a:p>
          <a:p>
            <a:pPr marL="355600" indent="-355600" algn="l"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002060"/>
                </a:solidFill>
              </a:rPr>
              <a:t>IOVWST feedback is much appreciated! </a:t>
            </a:r>
            <a:br>
              <a:rPr lang="en-US" sz="2000" dirty="0">
                <a:solidFill>
                  <a:srgbClr val="002060"/>
                </a:solidFill>
              </a:rPr>
            </a:br>
            <a:r>
              <a:rPr lang="en-US" sz="2000" dirty="0">
                <a:solidFill>
                  <a:srgbClr val="002060"/>
                </a:solidFill>
              </a:rPr>
              <a:t>Contact me for MOMS TNs on requirements and specifications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7091B506-64B5-4D71-5C8F-8BD9A935253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A73D84-5EC9-64D8-65C2-56B81E77AB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33012"/>
            <a:ext cx="9144000" cy="3387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6152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D9B36ED-D767-8F06-17B8-05B561451A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015FD-53A0-2376-2C2B-E3AB1D47A8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Other Doppler missions</a:t>
            </a:r>
            <a:endParaRPr lang="nl-N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46F1E1-C885-AFCA-731D-D2482396C3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70257"/>
            <a:ext cx="8229600" cy="4525963"/>
          </a:xfrm>
        </p:spPr>
        <p:txBody>
          <a:bodyPr/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CA follow-on in the 2050 time frame</a:t>
            </a:r>
          </a:p>
          <a:p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eaSta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Earth Explorer, not selected by ESA</a:t>
            </a:r>
          </a:p>
          <a:p>
            <a:r>
              <a:rPr lang="en-US" dirty="0"/>
              <a:t>NASA/CNES </a:t>
            </a:r>
            <a:r>
              <a:rPr lang="en-US" dirty="0" err="1"/>
              <a:t>Odysea</a:t>
            </a:r>
            <a:r>
              <a:rPr lang="en-US" dirty="0"/>
              <a:t>, proposed (how likely?)</a:t>
            </a:r>
          </a:p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armony Earth Explorer selected by ESA</a:t>
            </a:r>
          </a:p>
          <a:p>
            <a:r>
              <a:rPr lang="en-US" dirty="0"/>
              <a:t>OSCOM approved, CFOSAT follow-on</a:t>
            </a:r>
          </a:p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dirty="0"/>
              <a:t>Limitations </a:t>
            </a:r>
          </a:p>
          <a:p>
            <a:r>
              <a:rPr lang="en-US" dirty="0"/>
              <a:t>Synergy between approved mission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387E8C4-87C0-FD81-1D14-EBA6B56603B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6400" y="6578600"/>
            <a:ext cx="467995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nl-NL" dirty="0">
                <a:solidFill>
                  <a:srgbClr val="FFFFFF"/>
                </a:solidFill>
              </a:rPr>
              <a:t>29 May 2024 IOVWST, Salt Lake City</a:t>
            </a:r>
          </a:p>
        </p:txBody>
      </p:sp>
    </p:spTree>
    <p:extLst>
      <p:ext uri="{BB962C8B-B14F-4D97-AF65-F5344CB8AC3E}">
        <p14:creationId xmlns:p14="http://schemas.microsoft.com/office/powerpoint/2010/main" val="7888444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D582F219-7507-452E-B353-A29507A7B0D3}"/>
              </a:ext>
            </a:extLst>
          </p:cNvPr>
          <p:cNvGrpSpPr/>
          <p:nvPr/>
        </p:nvGrpSpPr>
        <p:grpSpPr>
          <a:xfrm>
            <a:off x="4515846" y="2231847"/>
            <a:ext cx="4624454" cy="3974570"/>
            <a:chOff x="103425" y="1832795"/>
            <a:chExt cx="6165929" cy="5299423"/>
          </a:xfrm>
        </p:grpSpPr>
        <p:pic>
          <p:nvPicPr>
            <p:cNvPr id="157698" name="图片 9">
              <a:extLst>
                <a:ext uri="{FF2B5EF4-FFF2-40B4-BE49-F238E27FC236}">
                  <a16:creationId xmlns:a16="http://schemas.microsoft.com/office/drawing/2014/main" id="{71D8AA93-E284-473D-8969-0FF936C40B4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541"/>
            <a:stretch/>
          </p:blipFill>
          <p:spPr bwMode="auto">
            <a:xfrm>
              <a:off x="103425" y="1832795"/>
              <a:ext cx="5875827" cy="5025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B60F4749-CA6D-4340-A7BF-83036BB81C60}"/>
                </a:ext>
              </a:extLst>
            </p:cNvPr>
            <p:cNvSpPr/>
            <p:nvPr/>
          </p:nvSpPr>
          <p:spPr>
            <a:xfrm>
              <a:off x="4390925" y="5962668"/>
              <a:ext cx="1878429" cy="116955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l"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1350" dirty="0">
                  <a:solidFill>
                    <a:prstClr val="black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cs"/>
                  <a:sym typeface="Calibri" panose="020F0502020204030204" pitchFamily="34" charset="0"/>
                </a:rPr>
                <a:t>Du</a:t>
              </a:r>
              <a:r>
                <a:rPr lang="zh-CN" altLang="en-US" sz="1350" dirty="0">
                  <a:solidFill>
                    <a:prstClr val="black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cs"/>
                  <a:sym typeface="Calibri" panose="020F0502020204030204" pitchFamily="34" charset="0"/>
                </a:rPr>
                <a:t> </a:t>
              </a:r>
              <a:r>
                <a:rPr lang="en-US" altLang="zh-CN" sz="1350" dirty="0">
                  <a:solidFill>
                    <a:prstClr val="black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cs"/>
                  <a:sym typeface="Calibri" panose="020F0502020204030204" pitchFamily="34" charset="0"/>
                </a:rPr>
                <a:t>et al., 2021 </a:t>
              </a:r>
              <a:r>
                <a:rPr lang="en-US" altLang="zh-CN" sz="1350" dirty="0">
                  <a:solidFill>
                    <a:prstClr val="black"/>
                  </a:solidFill>
                  <a:latin typeface="Calibri" panose="020F0502020204030204" pitchFamily="34" charset="0"/>
                  <a:ea typeface="微软雅黑" panose="020B0503020204020204" pitchFamily="34" charset="-122"/>
                  <a:cs typeface="+mn-cs"/>
                  <a:sym typeface="Calibri" panose="020F0502020204030204" pitchFamily="34" charset="0"/>
                  <a:hlinkClick r:id="rId4"/>
                </a:rPr>
                <a:t>doi.org/</a:t>
              </a:r>
              <a:r>
                <a:rPr lang="en-US" altLang="zh-CN" sz="1200" b="1" i="1" dirty="0">
                  <a:latin typeface="Times New Roman" panose="02020603050405020304" pitchFamily="18" charset="0"/>
                  <a:cs typeface="Times New Roman" panose="02020603050405020304" pitchFamily="18" charset="0"/>
                  <a:hlinkClick r:id="rId4"/>
                </a:rPr>
                <a:t>10.1016/j.pocean.2021.102531</a:t>
              </a:r>
              <a:r>
                <a:rPr lang="en-US" altLang="zh-CN" sz="12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endParaRPr lang="zh-CN" altLang="en-US" sz="135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Calibri" panose="020F0502020204030204" pitchFamily="34" charset="0"/>
              </a:endParaRPr>
            </a:p>
          </p:txBody>
        </p:sp>
      </p:grpSp>
      <p:sp>
        <p:nvSpPr>
          <p:cNvPr id="14" name="TextBox 3">
            <a:extLst>
              <a:ext uri="{FF2B5EF4-FFF2-40B4-BE49-F238E27FC236}">
                <a16:creationId xmlns:a16="http://schemas.microsoft.com/office/drawing/2014/main" id="{1EF09D01-950E-406B-AC86-33B2633148D1}"/>
              </a:ext>
            </a:extLst>
          </p:cNvPr>
          <p:cNvSpPr txBox="1"/>
          <p:nvPr/>
        </p:nvSpPr>
        <p:spPr>
          <a:xfrm>
            <a:off x="339696" y="902955"/>
            <a:ext cx="86591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Requirement</a:t>
            </a:r>
            <a:r>
              <a:rPr lang="en-US" altLang="zh-CN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 and Achievement</a:t>
            </a:r>
            <a:endParaRPr lang="zh-CN" altLang="en-US" b="1" dirty="0">
              <a:solidFill>
                <a:srgbClr val="0049A7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alibri" panose="020F050202020403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AAE8E7E-7787-4863-B985-10D2CACA8B6C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36" r="14313" b="216"/>
          <a:stretch/>
        </p:blipFill>
        <p:spPr>
          <a:xfrm>
            <a:off x="32131" y="2377090"/>
            <a:ext cx="4566014" cy="3508295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7B747D44-1594-4AD7-A499-0E595E59160A}"/>
              </a:ext>
            </a:extLst>
          </p:cNvPr>
          <p:cNvSpPr txBox="1"/>
          <p:nvPr/>
        </p:nvSpPr>
        <p:spPr>
          <a:xfrm>
            <a:off x="194734" y="1542310"/>
            <a:ext cx="8727983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 defTabSz="3429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50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OSCOM will directly measure ocean surface currents with a very </a:t>
            </a:r>
            <a:r>
              <a:rPr lang="en-US" altLang="zh-CN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high horizontal resolution of 5–10 km and a 3-day global coverage</a:t>
            </a:r>
            <a:r>
              <a:rPr lang="en-US" altLang="zh-CN" sz="150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. The </a:t>
            </a:r>
            <a:r>
              <a:rPr lang="en-US" altLang="zh-CN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accuracy</a:t>
            </a:r>
            <a:r>
              <a:rPr lang="zh-CN" altLang="en-US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 </a:t>
            </a:r>
            <a:r>
              <a:rPr lang="en-US" altLang="zh-CN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of</a:t>
            </a:r>
            <a:r>
              <a:rPr lang="zh-CN" altLang="en-US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 </a:t>
            </a:r>
            <a:r>
              <a:rPr lang="en-US" altLang="zh-CN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currents</a:t>
            </a:r>
            <a:r>
              <a:rPr lang="zh-CN" altLang="en-US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 </a:t>
            </a:r>
            <a:r>
              <a:rPr lang="en-US" altLang="zh-CN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is</a:t>
            </a:r>
            <a:r>
              <a:rPr lang="zh-CN" altLang="en-US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 </a:t>
            </a:r>
            <a:r>
              <a:rPr lang="en-US" altLang="zh-CN" sz="1500" b="1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0.1m/s </a:t>
            </a:r>
            <a:r>
              <a:rPr lang="en-US" altLang="zh-CN" sz="150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in speed</a:t>
            </a:r>
            <a:r>
              <a:rPr lang="zh-CN" altLang="en-US" sz="150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 </a:t>
            </a:r>
            <a:r>
              <a:rPr lang="en-US" altLang="zh-CN" sz="150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and</a:t>
            </a:r>
            <a:r>
              <a:rPr lang="zh-CN" altLang="en-US" sz="150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 </a:t>
            </a:r>
            <a:r>
              <a:rPr lang="en-US" altLang="zh-CN" sz="1500" dirty="0">
                <a:solidFill>
                  <a:prstClr val="black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  <a:sym typeface="Calibri" panose="020F0502020204030204" pitchFamily="34" charset="0"/>
              </a:rPr>
              <a:t>15° in direction.</a:t>
            </a:r>
            <a:endParaRPr lang="zh-CN" altLang="zh-CN" sz="1500" dirty="0">
              <a:solidFill>
                <a:prstClr val="black"/>
              </a:solidFill>
              <a:latin typeface="Times New Roman" panose="02020603050405020304" pitchFamily="18" charset="0"/>
              <a:ea typeface="等线" panose="02010600030101010101" pitchFamily="2" charset="-122"/>
              <a:cs typeface="+mn-cs"/>
              <a:sym typeface="Calibri" panose="020F050202020403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DB6263E-B5C2-8B40-B7BC-BB48F54FB08B}"/>
              </a:ext>
            </a:extLst>
          </p:cNvPr>
          <p:cNvSpPr txBox="1"/>
          <p:nvPr/>
        </p:nvSpPr>
        <p:spPr>
          <a:xfrm>
            <a:off x="128745" y="155469"/>
            <a:ext cx="89492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Ocean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Surface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Current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</a:t>
            </a:r>
            <a:r>
              <a:rPr kumimoji="0" lang="fr-FR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multiscale</a:t>
            </a:r>
            <a:r>
              <a:rPr kumimoji="0" lang="fr-FR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 Observation Mission </a:t>
            </a:r>
            <a:r>
              <a:rPr lang="en-US" altLang="zh-CN" sz="2400" b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anose="020F0502020204030204" pitchFamily="34" charset="0"/>
              </a:rPr>
              <a:t>(OSCOM)</a:t>
            </a:r>
            <a:endParaRPr lang="zh-CN" altLang="en-US" sz="2400" b="1" dirty="0">
              <a:solidFill>
                <a:srgbClr val="0049A7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Calibri" panose="020F050202020403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526F8DD-02DE-6EB9-C0CD-E1CC8381C425}"/>
              </a:ext>
            </a:extLst>
          </p:cNvPr>
          <p:cNvSpPr txBox="1"/>
          <p:nvPr/>
        </p:nvSpPr>
        <p:spPr>
          <a:xfrm>
            <a:off x="32131" y="5932458"/>
            <a:ext cx="9111869" cy="9491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ctr" defTabSz="914400">
              <a:lnSpc>
                <a:spcPct val="120000"/>
              </a:lnSpc>
              <a:spcBef>
                <a:spcPct val="0"/>
              </a:spcBef>
              <a:buClrTx/>
              <a:buSzPct val="10000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  <a:hlinkClick r:id="rId6"/>
              </a:rPr>
              <a:t>duyan@scsio.ac</a:t>
            </a:r>
            <a:r>
              <a:rPr lang="zh-CN" altLang="en-US" sz="2400" b="1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  <a:hlinkClick r:id="rId6"/>
              </a:rPr>
              <a:t>.cn</a:t>
            </a:r>
            <a:r>
              <a:rPr lang="zh-CN" altLang="en-US" sz="2400" b="1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 </a:t>
            </a:r>
            <a:r>
              <a:rPr lang="en-US" altLang="zh-CN" sz="2400" b="1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&amp; </a:t>
            </a:r>
            <a:r>
              <a:rPr lang="en-US" altLang="zh-CN" sz="2400" b="1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hlinkClick r:id="rId7"/>
              </a:rPr>
              <a:t>dongxiaolong@mirslab.cn</a:t>
            </a:r>
            <a:r>
              <a:rPr lang="en-US" altLang="zh-CN" sz="2400" b="1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  <a:t> </a:t>
            </a:r>
            <a:br>
              <a:rPr lang="en-US" altLang="zh-CN" sz="2400" b="1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  <a:sym typeface="Calibri" panose="020F0502020204030204" pitchFamily="34" charset="0"/>
              </a:rPr>
            </a:br>
            <a:r>
              <a:rPr lang="en-US" altLang="zh-CN" sz="2400" b="1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+mn-ea"/>
              </a:rPr>
              <a:t>Chinese Academy of Sciences</a:t>
            </a:r>
            <a:endParaRPr lang="en-US" altLang="zh-CN" sz="2400" b="1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3774011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5c79a54-7d74-4022-b8ac-9669a0de4c42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5c79a54-7d74-4022-b8ac-9669a0de4c42}"/>
</p:tagLst>
</file>

<file path=ppt/theme/theme1.xml><?xml version="1.0" encoding="utf-8"?>
<a:theme xmlns:a="http://schemas.openxmlformats.org/drawingml/2006/main" name="1_Aangepast ontwerp">
  <a:themeElements>
    <a:clrScheme name="Aangepast ontwerp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angepast ontwerp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angepast ontwerp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angepast ontwerp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angepast ontwerp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angepast ontwerp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angepast ontwerp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angepast ontwerp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angepast ontwerp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angepast ontwerp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angepast ontwerp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angepast ontwerp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angepast ontwerp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angepast ontwerp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ESA_Presentation_CLEAR">
  <a:themeElements>
    <a:clrScheme name="ESA Presentation 2020 Light">
      <a:dk1>
        <a:srgbClr val="003249"/>
      </a:dk1>
      <a:lt1>
        <a:srgbClr val="FEFFFF"/>
      </a:lt1>
      <a:dk2>
        <a:srgbClr val="335E6E"/>
      </a:dk2>
      <a:lt2>
        <a:srgbClr val="E7E8E3"/>
      </a:lt2>
      <a:accent1>
        <a:srgbClr val="75C8AE"/>
      </a:accent1>
      <a:accent2>
        <a:srgbClr val="F06669"/>
      </a:accent2>
      <a:accent3>
        <a:srgbClr val="FFCC4D"/>
      </a:accent3>
      <a:accent4>
        <a:srgbClr val="6DCFF6"/>
      </a:accent4>
      <a:accent5>
        <a:srgbClr val="8096A6"/>
      </a:accent5>
      <a:accent6>
        <a:srgbClr val="E7E8E3"/>
      </a:accent6>
      <a:hlink>
        <a:srgbClr val="009BDA"/>
      </a:hlink>
      <a:folHlink>
        <a:srgbClr val="75C8AE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sa presentatio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ESA Presentation.potx" id="{4035F37E-B9D1-4636-97E4-60CF27A625BA}" vid="{04ACA1D1-02E6-4B19-B828-578536E30479}"/>
    </a:ext>
  </a:extLst>
</a:theme>
</file>

<file path=ppt/theme/theme4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EEFC0539A14F64BB1358F9C6BB5DD18" ma:contentTypeVersion="4" ma:contentTypeDescription="Create a new document." ma:contentTypeScope="" ma:versionID="7b1620ebced7d236600d4dc71c581257">
  <xsd:schema xmlns:xsd="http://www.w3.org/2001/XMLSchema" xmlns:xs="http://www.w3.org/2001/XMLSchema" xmlns:p="http://schemas.microsoft.com/office/2006/metadata/properties" xmlns:ns3="4524e52f-deb2-4ea9-a891-c293633faeda" targetNamespace="http://schemas.microsoft.com/office/2006/metadata/properties" ma:root="true" ma:fieldsID="5df038eefccff9c72d5f832744c88b80" ns3:_="">
    <xsd:import namespace="4524e52f-deb2-4ea9-a891-c293633faed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524e52f-deb2-4ea9-a891-c293633faed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14719A1-6BDC-4E57-82C1-9B5272A29F7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0D761E0-4A4C-47F4-AE1F-C83A897C72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524e52f-deb2-4ea9-a891-c293633faed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1468B51-B54B-4FD6-9C70-55723AF64B72}">
  <ds:schemaRefs>
    <ds:schemaRef ds:uri="http://schemas.microsoft.com/office/2006/documentManagement/types"/>
    <ds:schemaRef ds:uri="http://purl.org/dc/terms/"/>
    <ds:schemaRef ds:uri="http://www.w3.org/XML/1998/namespace"/>
    <ds:schemaRef ds:uri="http://purl.org/dc/elements/1.1/"/>
    <ds:schemaRef ds:uri="http://purl.org/dc/dcmitype/"/>
    <ds:schemaRef ds:uri="4524e52f-deb2-4ea9-a891-c293633faeda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06</TotalTime>
  <Words>1740</Words>
  <Application>Microsoft Office PowerPoint</Application>
  <PresentationFormat>On-screen Show (4:3)</PresentationFormat>
  <Paragraphs>311</Paragraphs>
  <Slides>2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40" baseType="lpstr">
      <vt:lpstr>等线</vt:lpstr>
      <vt:lpstr>微软雅黑</vt:lpstr>
      <vt:lpstr>Arial</vt:lpstr>
      <vt:lpstr>Calibri</vt:lpstr>
      <vt:lpstr>Calibri Light</vt:lpstr>
      <vt:lpstr>Symbol</vt:lpstr>
      <vt:lpstr>Tahoma</vt:lpstr>
      <vt:lpstr>Times</vt:lpstr>
      <vt:lpstr>Times New Roman</vt:lpstr>
      <vt:lpstr>Verdana</vt:lpstr>
      <vt:lpstr>Wingdings</vt:lpstr>
      <vt:lpstr>1_Aangepast ontwerp</vt:lpstr>
      <vt:lpstr>1_Office 主题​​</vt:lpstr>
      <vt:lpstr>ESA_Presentation_CLEAR</vt:lpstr>
      <vt:lpstr>Visio.Drawing.15</vt:lpstr>
      <vt:lpstr>Visio</vt:lpstr>
      <vt:lpstr>PowerPoint Presentation</vt:lpstr>
      <vt:lpstr>PowerPoint Presentation</vt:lpstr>
      <vt:lpstr>DopSCA simulation  Peter Hoogeboom, Emeritus TU Delft</vt:lpstr>
      <vt:lpstr>From ASCAT coverage</vt:lpstr>
      <vt:lpstr>What do we really know about OSC?</vt:lpstr>
      <vt:lpstr>We really know very little about OSC</vt:lpstr>
      <vt:lpstr>WVC Doppler requirements</vt:lpstr>
      <vt:lpstr>Other Doppler missions</vt:lpstr>
      <vt:lpstr>PowerPoint Presentation</vt:lpstr>
      <vt:lpstr>Complementarity with SCA</vt:lpstr>
      <vt:lpstr>SCA opportunities under study</vt:lpstr>
      <vt:lpstr>MOMS WP overview</vt:lpstr>
      <vt:lpstr>PowerPoint Presentation</vt:lpstr>
      <vt:lpstr>What do we really know?</vt:lpstr>
      <vt:lpstr>What do we really know about OSC?</vt:lpstr>
      <vt:lpstr>PowerPoint Presentation</vt:lpstr>
      <vt:lpstr>PowerPoint Presentation</vt:lpstr>
      <vt:lpstr>PowerPoint Presentation</vt:lpstr>
      <vt:lpstr>EE10 HARMONY observation concept: stereo phase</vt:lpstr>
      <vt:lpstr>PowerPoint Presentation</vt:lpstr>
      <vt:lpstr>PowerPoint Presentation</vt:lpstr>
      <vt:lpstr>PowerPoint Presentation</vt:lpstr>
      <vt:lpstr>Odysea (previously WaCM)</vt:lpstr>
      <vt:lpstr>PowerPoint Presentation</vt:lpstr>
    </vt:vector>
  </TitlesOfParts>
  <Company>biwilde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sie en Visie TU Delft</dc:title>
  <dc:creator>Peter Hoogeboom</dc:creator>
  <cp:lastModifiedBy>Stoffelen, Ad (KNMI)</cp:lastModifiedBy>
  <cp:revision>1276</cp:revision>
  <cp:lastPrinted>2018-04-17T07:23:56Z</cp:lastPrinted>
  <dcterms:created xsi:type="dcterms:W3CDTF">2011-02-22T09:03:58Z</dcterms:created>
  <dcterms:modified xsi:type="dcterms:W3CDTF">2024-05-29T14:47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EEFC0539A14F64BB1358F9C6BB5DD18</vt:lpwstr>
  </property>
</Properties>
</file>